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09BC79" w14:textId="35015BC8" w:rsidR="00673229" w:rsidRDefault="00673229" w:rsidP="00ED535D">
      <w:pPr>
        <w:pStyle w:val="PHEBodyTextHyperlink"/>
      </w:pPr>
    </w:p>
    <w:p w14:paraId="37399026" w14:textId="77777777" w:rsidR="00B06EFF" w:rsidRPr="007405FA" w:rsidRDefault="00B06EFF" w:rsidP="002D721D">
      <w:pPr>
        <w:pStyle w:val="PHEBodytext"/>
        <w:spacing w:before="0" w:after="0"/>
        <w:ind w:left="-851" w:right="-744"/>
      </w:pPr>
    </w:p>
    <w:p w14:paraId="365BD042" w14:textId="11B2036A" w:rsidR="00155021" w:rsidRDefault="00155021" w:rsidP="002D721D">
      <w:pPr>
        <w:pStyle w:val="PHEBodytext"/>
        <w:spacing w:before="0" w:after="0"/>
        <w:ind w:left="-851" w:right="-744"/>
      </w:pPr>
    </w:p>
    <w:p w14:paraId="7B5139BB" w14:textId="372BE7DD" w:rsidR="00A30CB4" w:rsidRPr="002D721D" w:rsidRDefault="00A30CB4" w:rsidP="002D721D">
      <w:pPr>
        <w:pStyle w:val="PHEBodytext"/>
        <w:spacing w:before="0" w:after="0"/>
        <w:ind w:left="-851" w:right="-744"/>
      </w:pPr>
    </w:p>
    <w:p w14:paraId="7620BF41" w14:textId="77777777" w:rsidR="00F01F33" w:rsidRPr="002D721D" w:rsidRDefault="00F01F33" w:rsidP="002D721D">
      <w:pPr>
        <w:pStyle w:val="PHEBodytext"/>
        <w:ind w:left="-284" w:right="-743"/>
        <w:rPr>
          <w:rFonts w:cs="Arial"/>
          <w:color w:val="98002E"/>
          <w:sz w:val="48"/>
          <w:szCs w:val="48"/>
        </w:rPr>
      </w:pPr>
      <w:r w:rsidRPr="002D721D">
        <w:rPr>
          <w:rFonts w:cs="Arial"/>
          <w:color w:val="98002E"/>
          <w:sz w:val="48"/>
          <w:szCs w:val="48"/>
        </w:rPr>
        <w:t xml:space="preserve">UK Standards for Microbiology Investigations </w:t>
      </w:r>
    </w:p>
    <w:p w14:paraId="6156186C" w14:textId="5E515BB9" w:rsidR="00F01F33" w:rsidRPr="002D721D" w:rsidRDefault="00DD52CB" w:rsidP="002D721D">
      <w:pPr>
        <w:pStyle w:val="PHEBodytext"/>
        <w:spacing w:before="0" w:after="0"/>
        <w:ind w:left="-851" w:right="-744"/>
        <w:rPr>
          <w:rFonts w:cs="Arial"/>
        </w:rPr>
      </w:pPr>
      <w:bookmarkStart w:id="0" w:name="_GoBack"/>
      <w:r>
        <w:rPr>
          <w:rFonts w:cs="Arial"/>
          <w:noProof/>
        </w:rPr>
        <w:pict w14:anchorId="007A99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07" o:spid="_x0000_s1039" type="#_x0000_t136" style="position:absolute;left:0;text-align:left;margin-left:0;margin-top:0;width:629.45pt;height:17.15pt;rotation:315;z-index:-251641344;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bookmarkEnd w:id="0"/>
    </w:p>
    <w:p w14:paraId="3EF3D228" w14:textId="77777777" w:rsidR="00F01F33" w:rsidRPr="002D721D" w:rsidRDefault="005A34AF" w:rsidP="002D721D">
      <w:pPr>
        <w:pStyle w:val="PHEBodytext"/>
        <w:spacing w:before="0" w:after="0"/>
        <w:ind w:left="-284" w:right="-744"/>
        <w:rPr>
          <w:rFonts w:cs="Arial"/>
          <w:sz w:val="36"/>
          <w:szCs w:val="36"/>
        </w:rPr>
      </w:pPr>
      <w:r w:rsidRPr="002D721D">
        <w:rPr>
          <w:sz w:val="36"/>
          <w:szCs w:val="36"/>
        </w:rPr>
        <w:fldChar w:fldCharType="begin" w:fldLock="1"/>
      </w:r>
      <w:r w:rsidRPr="002D721D">
        <w:rPr>
          <w:sz w:val="36"/>
          <w:szCs w:val="36"/>
        </w:rPr>
        <w:instrText xml:space="preserve"> FILLIN  "SMI Title front cover" \d "Type SMI Title front cover here &lt;tab+enter&gt;" \o  \* MERGEFORMAT </w:instrText>
      </w:r>
      <w:r w:rsidRPr="002D721D">
        <w:rPr>
          <w:sz w:val="36"/>
          <w:szCs w:val="36"/>
        </w:rPr>
        <w:fldChar w:fldCharType="separate"/>
      </w:r>
      <w:r w:rsidR="009D267D" w:rsidRPr="009D267D">
        <w:rPr>
          <w:rFonts w:cs="Arial"/>
          <w:sz w:val="36"/>
          <w:szCs w:val="36"/>
        </w:rPr>
        <w:t>Screening</w:t>
      </w:r>
      <w:r w:rsidR="00C8726B">
        <w:rPr>
          <w:rFonts w:cs="Arial"/>
          <w:sz w:val="36"/>
          <w:szCs w:val="36"/>
        </w:rPr>
        <w:t xml:space="preserve"> and monitoring</w:t>
      </w:r>
      <w:r w:rsidR="009D267D" w:rsidRPr="009D267D">
        <w:rPr>
          <w:rFonts w:cs="Arial"/>
          <w:sz w:val="36"/>
          <w:szCs w:val="36"/>
        </w:rPr>
        <w:t xml:space="preserve"> for hepatitis E</w:t>
      </w:r>
      <w:r w:rsidR="009D267D">
        <w:rPr>
          <w:sz w:val="36"/>
          <w:szCs w:val="36"/>
        </w:rPr>
        <w:t xml:space="preserve"> infection</w:t>
      </w:r>
      <w:r w:rsidRPr="002D721D">
        <w:rPr>
          <w:rFonts w:cs="Arial"/>
          <w:sz w:val="36"/>
          <w:szCs w:val="36"/>
        </w:rPr>
        <w:fldChar w:fldCharType="end"/>
      </w:r>
      <w:r w:rsidR="00E44F11" w:rsidRPr="002D721D">
        <w:rPr>
          <w:rFonts w:cs="Arial"/>
          <w:sz w:val="36"/>
          <w:szCs w:val="36"/>
        </w:rPr>
        <w:t xml:space="preserve"> </w:t>
      </w:r>
    </w:p>
    <w:p w14:paraId="2AD22A17" w14:textId="3D993CAF" w:rsidR="00F03AE1" w:rsidRPr="002D721D" w:rsidRDefault="00F03AE1" w:rsidP="002D721D">
      <w:pPr>
        <w:pStyle w:val="PHEBodytext"/>
        <w:spacing w:before="0" w:after="0"/>
        <w:ind w:left="-426" w:right="-744"/>
        <w:rPr>
          <w:rFonts w:cs="Arial"/>
        </w:rPr>
      </w:pPr>
    </w:p>
    <w:p w14:paraId="5BA57ADD" w14:textId="3AB9CF3B" w:rsidR="00010FB9" w:rsidRPr="002D721D" w:rsidRDefault="00313D0F" w:rsidP="002D721D">
      <w:pPr>
        <w:pStyle w:val="PHEBodytext"/>
        <w:spacing w:before="0" w:after="0"/>
        <w:ind w:left="-426" w:right="-744"/>
        <w:rPr>
          <w:rFonts w:cs="Arial"/>
        </w:rPr>
      </w:pPr>
      <w:r>
        <w:rPr>
          <w:rFonts w:cs="Arial"/>
          <w:noProof/>
        </w:rPr>
        <w:drawing>
          <wp:anchor distT="0" distB="0" distL="114300" distR="114300" simplePos="0" relativeHeight="251674112" behindDoc="1" locked="0" layoutInCell="1" allowOverlap="1" wp14:anchorId="0E4968B3" wp14:editId="054FD31E">
            <wp:simplePos x="0" y="0"/>
            <wp:positionH relativeFrom="column">
              <wp:posOffset>-905510</wp:posOffset>
            </wp:positionH>
            <wp:positionV relativeFrom="paragraph">
              <wp:posOffset>90170</wp:posOffset>
            </wp:positionV>
            <wp:extent cx="7545705" cy="5979160"/>
            <wp:effectExtent l="0" t="0" r="0" b="254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ology cover 201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45705" cy="5979160"/>
                    </a:xfrm>
                    <a:prstGeom prst="rect">
                      <a:avLst/>
                    </a:prstGeom>
                  </pic:spPr>
                </pic:pic>
              </a:graphicData>
            </a:graphic>
            <wp14:sizeRelH relativeFrom="page">
              <wp14:pctWidth>0</wp14:pctWidth>
            </wp14:sizeRelH>
            <wp14:sizeRelV relativeFrom="page">
              <wp14:pctHeight>0</wp14:pctHeight>
            </wp14:sizeRelV>
          </wp:anchor>
        </w:drawing>
      </w:r>
    </w:p>
    <w:p w14:paraId="76674733" w14:textId="77777777" w:rsidR="00010FB9" w:rsidRPr="002D721D" w:rsidRDefault="00010FB9" w:rsidP="002D721D">
      <w:pPr>
        <w:pStyle w:val="PHEBodytext"/>
        <w:spacing w:before="0" w:after="0"/>
        <w:ind w:left="-426" w:right="-744"/>
        <w:rPr>
          <w:rFonts w:cs="Arial"/>
        </w:rPr>
      </w:pPr>
    </w:p>
    <w:p w14:paraId="73236456" w14:textId="77777777" w:rsidR="00010FB9" w:rsidRPr="002D721D" w:rsidRDefault="00010FB9" w:rsidP="002D721D">
      <w:pPr>
        <w:pStyle w:val="PHEBodytext"/>
        <w:spacing w:before="0" w:after="0"/>
        <w:ind w:left="-426" w:right="-744"/>
        <w:rPr>
          <w:rFonts w:cs="Arial"/>
        </w:rPr>
      </w:pPr>
    </w:p>
    <w:p w14:paraId="2FCD3E57" w14:textId="77777777" w:rsidR="00010FB9" w:rsidRPr="002D721D" w:rsidRDefault="00010FB9" w:rsidP="002D721D">
      <w:pPr>
        <w:pStyle w:val="PHEBodytext"/>
        <w:spacing w:before="0" w:after="0"/>
        <w:ind w:left="-426" w:right="-744"/>
        <w:rPr>
          <w:rFonts w:cs="Arial"/>
        </w:rPr>
      </w:pPr>
    </w:p>
    <w:p w14:paraId="6FDD5643" w14:textId="0221C105" w:rsidR="00010FB9" w:rsidRPr="002D721D" w:rsidRDefault="00010FB9" w:rsidP="002D721D">
      <w:pPr>
        <w:pStyle w:val="PHEBodytext"/>
        <w:spacing w:before="0" w:after="0"/>
        <w:ind w:left="-426" w:right="-744"/>
        <w:rPr>
          <w:rFonts w:cs="Arial"/>
        </w:rPr>
      </w:pPr>
    </w:p>
    <w:p w14:paraId="19432D32" w14:textId="06A86DAA" w:rsidR="00010FB9" w:rsidRPr="002D721D" w:rsidRDefault="00010FB9" w:rsidP="002D721D">
      <w:pPr>
        <w:pStyle w:val="PHEBodytext"/>
        <w:spacing w:before="0" w:after="0"/>
        <w:ind w:left="-426" w:right="-744"/>
        <w:rPr>
          <w:rFonts w:cs="Arial"/>
        </w:rPr>
      </w:pPr>
    </w:p>
    <w:p w14:paraId="41299D86" w14:textId="77777777" w:rsidR="00010FB9" w:rsidRPr="002D721D" w:rsidRDefault="00010FB9" w:rsidP="002D721D">
      <w:pPr>
        <w:pStyle w:val="PHEBodytext"/>
        <w:spacing w:before="0" w:after="0"/>
        <w:ind w:left="-426" w:right="-744"/>
        <w:rPr>
          <w:rFonts w:cs="Arial"/>
        </w:rPr>
      </w:pPr>
    </w:p>
    <w:p w14:paraId="748CE6A8" w14:textId="162566D8" w:rsidR="00010FB9" w:rsidRPr="002D721D" w:rsidRDefault="00010FB9" w:rsidP="002D721D">
      <w:pPr>
        <w:pStyle w:val="PHEBodytext"/>
        <w:spacing w:before="0" w:after="0"/>
        <w:ind w:left="-426" w:right="-744"/>
        <w:rPr>
          <w:rFonts w:cs="Arial"/>
        </w:rPr>
      </w:pPr>
    </w:p>
    <w:p w14:paraId="5C79B816" w14:textId="77777777" w:rsidR="00010FB9" w:rsidRPr="002D721D" w:rsidRDefault="00010FB9" w:rsidP="002D721D">
      <w:pPr>
        <w:pStyle w:val="PHEBodytext"/>
        <w:spacing w:before="0" w:after="0"/>
        <w:ind w:left="-426" w:right="-744"/>
        <w:rPr>
          <w:rFonts w:cs="Arial"/>
        </w:rPr>
      </w:pPr>
    </w:p>
    <w:p w14:paraId="449803FA" w14:textId="77777777" w:rsidR="00010FB9" w:rsidRPr="002D721D" w:rsidRDefault="00010FB9" w:rsidP="002D721D">
      <w:pPr>
        <w:pStyle w:val="PHEBodytext"/>
        <w:spacing w:before="0" w:after="0"/>
        <w:ind w:left="-426" w:right="-744"/>
        <w:rPr>
          <w:rFonts w:cs="Arial"/>
        </w:rPr>
      </w:pPr>
    </w:p>
    <w:p w14:paraId="16DD5B73" w14:textId="77777777" w:rsidR="00010FB9" w:rsidRPr="002D721D" w:rsidRDefault="00010FB9" w:rsidP="002D721D">
      <w:pPr>
        <w:pStyle w:val="PHEBodytext"/>
        <w:spacing w:before="0" w:after="0"/>
        <w:ind w:left="-426" w:right="-744"/>
        <w:rPr>
          <w:rFonts w:cs="Arial"/>
        </w:rPr>
      </w:pPr>
    </w:p>
    <w:p w14:paraId="450A0526" w14:textId="77777777" w:rsidR="00010FB9" w:rsidRPr="002D721D" w:rsidRDefault="00010FB9" w:rsidP="002D721D">
      <w:pPr>
        <w:pStyle w:val="PHEBodytext"/>
        <w:spacing w:before="0" w:after="0"/>
        <w:ind w:left="-426" w:right="-744"/>
        <w:rPr>
          <w:rFonts w:cs="Arial"/>
        </w:rPr>
      </w:pPr>
    </w:p>
    <w:p w14:paraId="2C744963" w14:textId="77777777" w:rsidR="00010FB9" w:rsidRPr="002D721D" w:rsidRDefault="00010FB9" w:rsidP="002D721D">
      <w:pPr>
        <w:pStyle w:val="PHEBodytext"/>
        <w:spacing w:before="0" w:after="0"/>
        <w:ind w:left="-426" w:right="-744"/>
        <w:rPr>
          <w:rFonts w:cs="Arial"/>
        </w:rPr>
      </w:pPr>
    </w:p>
    <w:p w14:paraId="043038DB" w14:textId="77777777" w:rsidR="00010FB9" w:rsidRPr="002D721D" w:rsidRDefault="00010FB9" w:rsidP="002D721D">
      <w:pPr>
        <w:pStyle w:val="PHEBodytext"/>
        <w:spacing w:before="0" w:after="0"/>
        <w:ind w:left="-426" w:right="-744"/>
        <w:rPr>
          <w:rFonts w:cs="Arial"/>
        </w:rPr>
      </w:pPr>
    </w:p>
    <w:p w14:paraId="4901CD86" w14:textId="77777777" w:rsidR="00010FB9" w:rsidRPr="002D721D" w:rsidRDefault="00010FB9" w:rsidP="002D721D">
      <w:pPr>
        <w:pStyle w:val="PHEBodytext"/>
        <w:spacing w:before="0" w:after="0"/>
        <w:ind w:left="-426" w:right="-744"/>
        <w:rPr>
          <w:rFonts w:cs="Arial"/>
        </w:rPr>
      </w:pPr>
    </w:p>
    <w:p w14:paraId="65366EB6" w14:textId="77777777" w:rsidR="00010FB9" w:rsidRPr="002D721D" w:rsidRDefault="00010FB9" w:rsidP="002D721D">
      <w:pPr>
        <w:pStyle w:val="PHEBodytext"/>
        <w:spacing w:before="0" w:after="0"/>
        <w:ind w:left="-426" w:right="-744"/>
        <w:rPr>
          <w:rFonts w:cs="Arial"/>
        </w:rPr>
      </w:pPr>
    </w:p>
    <w:p w14:paraId="74421E92" w14:textId="77777777" w:rsidR="00010FB9" w:rsidRPr="002D721D" w:rsidRDefault="00010FB9" w:rsidP="002D721D">
      <w:pPr>
        <w:pStyle w:val="PHEBodytext"/>
        <w:spacing w:before="0" w:after="0"/>
        <w:ind w:left="-426" w:right="-744"/>
        <w:rPr>
          <w:rFonts w:cs="Arial"/>
        </w:rPr>
      </w:pPr>
    </w:p>
    <w:p w14:paraId="279BBACE" w14:textId="77777777" w:rsidR="00010FB9" w:rsidRPr="002D721D" w:rsidRDefault="00010FB9" w:rsidP="002D721D">
      <w:pPr>
        <w:pStyle w:val="PHEBodytext"/>
        <w:spacing w:before="0" w:after="0"/>
        <w:ind w:left="-426" w:right="-744"/>
        <w:rPr>
          <w:rFonts w:cs="Arial"/>
        </w:rPr>
      </w:pPr>
    </w:p>
    <w:p w14:paraId="1C5A3CBE" w14:textId="77777777" w:rsidR="00010FB9" w:rsidRPr="002D721D" w:rsidRDefault="00010FB9" w:rsidP="002D721D">
      <w:pPr>
        <w:pStyle w:val="PHEBodytext"/>
        <w:spacing w:before="0" w:after="0"/>
        <w:ind w:left="-426" w:right="-744"/>
        <w:rPr>
          <w:rFonts w:cs="Arial"/>
        </w:rPr>
      </w:pPr>
    </w:p>
    <w:p w14:paraId="4CD8F893" w14:textId="77777777" w:rsidR="00010FB9" w:rsidRPr="002D721D" w:rsidRDefault="00010FB9" w:rsidP="002D721D">
      <w:pPr>
        <w:pStyle w:val="PHEBodytext"/>
        <w:spacing w:before="0" w:after="0"/>
        <w:ind w:left="-426" w:right="-744"/>
        <w:rPr>
          <w:rFonts w:cs="Arial"/>
        </w:rPr>
      </w:pPr>
    </w:p>
    <w:p w14:paraId="3AC4F80B" w14:textId="77777777" w:rsidR="00010FB9" w:rsidRPr="002D721D" w:rsidRDefault="00010FB9" w:rsidP="002D721D">
      <w:pPr>
        <w:pStyle w:val="PHEBodytext"/>
        <w:spacing w:before="0" w:after="0"/>
        <w:ind w:left="-426" w:right="-744"/>
        <w:rPr>
          <w:rFonts w:cs="Arial"/>
        </w:rPr>
      </w:pPr>
    </w:p>
    <w:p w14:paraId="316C9344" w14:textId="77777777" w:rsidR="00010FB9" w:rsidRPr="002D721D" w:rsidRDefault="00010FB9" w:rsidP="002D721D">
      <w:pPr>
        <w:pStyle w:val="PHEBodytext"/>
        <w:spacing w:before="0" w:after="0"/>
        <w:ind w:left="-426" w:right="-744"/>
        <w:rPr>
          <w:rFonts w:cs="Arial"/>
        </w:rPr>
      </w:pPr>
    </w:p>
    <w:p w14:paraId="2D5A664E" w14:textId="77777777" w:rsidR="00010FB9" w:rsidRPr="002D721D" w:rsidRDefault="00010FB9" w:rsidP="002D721D">
      <w:pPr>
        <w:pStyle w:val="PHEBodytext"/>
        <w:spacing w:before="0" w:after="0"/>
        <w:ind w:left="-426" w:right="-744"/>
        <w:rPr>
          <w:rFonts w:cs="Arial"/>
        </w:rPr>
      </w:pPr>
    </w:p>
    <w:p w14:paraId="00138692" w14:textId="77777777" w:rsidR="00010FB9" w:rsidRPr="002D721D" w:rsidRDefault="00010FB9" w:rsidP="002D721D">
      <w:pPr>
        <w:pStyle w:val="PHEBodytext"/>
        <w:spacing w:before="0" w:after="0"/>
        <w:ind w:left="-426" w:right="-744"/>
        <w:rPr>
          <w:rFonts w:cs="Arial"/>
        </w:rPr>
      </w:pPr>
    </w:p>
    <w:p w14:paraId="081E466A" w14:textId="77777777" w:rsidR="00010FB9" w:rsidRPr="002D721D" w:rsidRDefault="00010FB9" w:rsidP="002D721D">
      <w:pPr>
        <w:pStyle w:val="PHEBodytext"/>
        <w:spacing w:before="0" w:after="0"/>
        <w:ind w:left="-426" w:right="-744"/>
        <w:rPr>
          <w:rFonts w:cs="Arial"/>
        </w:rPr>
      </w:pPr>
    </w:p>
    <w:p w14:paraId="0C800CE8" w14:textId="77777777" w:rsidR="00010FB9" w:rsidRPr="002D721D" w:rsidRDefault="00010FB9" w:rsidP="002D721D">
      <w:pPr>
        <w:pStyle w:val="PHEBodytext"/>
        <w:spacing w:before="0" w:after="0"/>
        <w:ind w:left="-426" w:right="-744"/>
        <w:rPr>
          <w:rFonts w:cs="Arial"/>
        </w:rPr>
      </w:pPr>
    </w:p>
    <w:p w14:paraId="277BCA7D" w14:textId="77777777" w:rsidR="00010FB9" w:rsidRPr="002D721D" w:rsidRDefault="00010FB9" w:rsidP="002D721D">
      <w:pPr>
        <w:pStyle w:val="PHEBodytext"/>
        <w:spacing w:before="0" w:after="0"/>
        <w:ind w:left="-426" w:right="-744"/>
        <w:rPr>
          <w:rFonts w:cs="Arial"/>
        </w:rPr>
      </w:pPr>
    </w:p>
    <w:p w14:paraId="5313D327" w14:textId="77777777" w:rsidR="00010FB9" w:rsidRPr="002D721D" w:rsidRDefault="00010FB9" w:rsidP="002D721D">
      <w:pPr>
        <w:pStyle w:val="PHEBodytext"/>
        <w:spacing w:before="0" w:after="0"/>
        <w:ind w:left="-426" w:right="-744"/>
        <w:rPr>
          <w:rFonts w:cs="Arial"/>
        </w:rPr>
      </w:pPr>
    </w:p>
    <w:p w14:paraId="3A985A35" w14:textId="77777777" w:rsidR="00010FB9" w:rsidRPr="002D721D" w:rsidRDefault="00010FB9" w:rsidP="002D721D">
      <w:pPr>
        <w:pStyle w:val="PHEBodytext"/>
        <w:spacing w:before="0" w:after="0"/>
        <w:ind w:left="-426" w:right="-744"/>
        <w:rPr>
          <w:rFonts w:cs="Arial"/>
        </w:rPr>
      </w:pPr>
    </w:p>
    <w:p w14:paraId="01C97155" w14:textId="77777777" w:rsidR="00010FB9" w:rsidRPr="002D721D" w:rsidRDefault="00010FB9" w:rsidP="002D721D">
      <w:pPr>
        <w:pStyle w:val="PHEBodytext"/>
        <w:spacing w:before="0" w:after="0"/>
        <w:ind w:left="-426" w:right="-744"/>
        <w:rPr>
          <w:rFonts w:cs="Arial"/>
        </w:rPr>
      </w:pPr>
    </w:p>
    <w:p w14:paraId="280D87B2" w14:textId="77777777" w:rsidR="00010FB9" w:rsidRPr="002D721D" w:rsidRDefault="00010FB9" w:rsidP="002D721D">
      <w:pPr>
        <w:pStyle w:val="PHEBodytext"/>
        <w:spacing w:before="0" w:after="0"/>
        <w:ind w:left="-426" w:right="-744"/>
        <w:rPr>
          <w:rFonts w:cs="Arial"/>
        </w:rPr>
      </w:pPr>
    </w:p>
    <w:p w14:paraId="2A1B8BE3" w14:textId="77777777" w:rsidR="00010FB9" w:rsidRPr="002D721D" w:rsidRDefault="00010FB9" w:rsidP="002D721D">
      <w:pPr>
        <w:pStyle w:val="PHEBodytext"/>
        <w:spacing w:before="0" w:after="0"/>
        <w:ind w:left="-426" w:right="-744"/>
        <w:rPr>
          <w:rFonts w:cs="Arial"/>
        </w:rPr>
      </w:pPr>
    </w:p>
    <w:p w14:paraId="7DD2543C" w14:textId="77777777" w:rsidR="00010FB9" w:rsidRPr="002D721D" w:rsidRDefault="00010FB9" w:rsidP="002D721D">
      <w:pPr>
        <w:pStyle w:val="PHEBodytext"/>
        <w:spacing w:before="0" w:after="0"/>
        <w:ind w:left="-426" w:right="-744"/>
        <w:rPr>
          <w:rFonts w:cs="Arial"/>
        </w:rPr>
      </w:pPr>
    </w:p>
    <w:p w14:paraId="08F67AA9" w14:textId="77777777" w:rsidR="00010FB9" w:rsidRPr="002D721D" w:rsidRDefault="00010FB9" w:rsidP="002D721D">
      <w:pPr>
        <w:pStyle w:val="PHEBodytext"/>
        <w:spacing w:before="0" w:after="0"/>
        <w:ind w:left="-426" w:right="-744"/>
        <w:rPr>
          <w:rFonts w:cs="Arial"/>
        </w:rPr>
      </w:pPr>
    </w:p>
    <w:p w14:paraId="72CC586B" w14:textId="77777777" w:rsidR="004202E4" w:rsidRPr="002D721D" w:rsidRDefault="00F93A71" w:rsidP="002D721D">
      <w:pPr>
        <w:pStyle w:val="PHEreportHeading1"/>
      </w:pPr>
      <w:bookmarkStart w:id="1" w:name="_Toc504997370"/>
      <w:r w:rsidRPr="002D721D">
        <w:lastRenderedPageBreak/>
        <w:t>A</w:t>
      </w:r>
      <w:r w:rsidR="004202E4" w:rsidRPr="002D721D">
        <w:t>cknowledgments</w:t>
      </w:r>
      <w:bookmarkEnd w:id="1"/>
    </w:p>
    <w:p w14:paraId="2468F576" w14:textId="79AEEE47" w:rsidR="00C076F3" w:rsidRPr="002D721D" w:rsidRDefault="00C076F3" w:rsidP="002D721D">
      <w:pPr>
        <w:pStyle w:val="PHEBodytext"/>
        <w:rPr>
          <w:rFonts w:cs="Arial"/>
        </w:rPr>
      </w:pPr>
      <w:r w:rsidRPr="002D721D">
        <w:rPr>
          <w:rFonts w:cs="Arial"/>
        </w:rPr>
        <w:t xml:space="preserve">UK Standards for Microbiology Investigations (SMIs) are developed under the auspices of </w:t>
      </w:r>
      <w:r w:rsidR="00F576AC" w:rsidRPr="002D721D">
        <w:rPr>
          <w:rFonts w:cs="Arial"/>
        </w:rPr>
        <w:t>Public Health England</w:t>
      </w:r>
      <w:r w:rsidR="00A76764" w:rsidRPr="002D721D">
        <w:rPr>
          <w:rFonts w:cs="Arial"/>
        </w:rPr>
        <w:t xml:space="preserve"> (</w:t>
      </w:r>
      <w:r w:rsidR="00F576AC" w:rsidRPr="002D721D">
        <w:rPr>
          <w:rFonts w:cs="Arial"/>
        </w:rPr>
        <w:t>PHE</w:t>
      </w:r>
      <w:r w:rsidR="00A76764" w:rsidRPr="002D721D">
        <w:rPr>
          <w:rFonts w:cs="Arial"/>
        </w:rPr>
        <w:t>)</w:t>
      </w:r>
      <w:r w:rsidRPr="002D721D">
        <w:rPr>
          <w:rFonts w:cs="Arial"/>
        </w:rPr>
        <w:t xml:space="preserve"> working in partnership with the National Health Service (NHS), Public Health Wales and with the professional organisations whose logos are displayed below and listed on the website </w:t>
      </w:r>
      <w:hyperlink r:id="rId11" w:history="1">
        <w:r w:rsidR="00913DA6" w:rsidRPr="002D721D">
          <w:rPr>
            <w:rStyle w:val="Hyperlink"/>
            <w:sz w:val="24"/>
          </w:rPr>
          <w:t>https://www.gov.uk/uk-standards-for-microbiology-investigations-smi-quality-and-consistency-in-clinical-laboratories</w:t>
        </w:r>
      </w:hyperlink>
      <w:r w:rsidRPr="002D721D">
        <w:rPr>
          <w:rFonts w:cs="Arial"/>
          <w:szCs w:val="24"/>
        </w:rPr>
        <w:t>.</w:t>
      </w:r>
      <w:r w:rsidRPr="002D721D">
        <w:rPr>
          <w:rFonts w:cs="Arial"/>
        </w:rPr>
        <w:t xml:space="preserve"> </w:t>
      </w:r>
      <w:r w:rsidR="003D55E9">
        <w:rPr>
          <w:rFonts w:cs="Arial"/>
        </w:rPr>
        <w:t>UK SMIs</w:t>
      </w:r>
      <w:r w:rsidRPr="002D721D">
        <w:rPr>
          <w:rFonts w:cs="Arial"/>
        </w:rPr>
        <w:t xml:space="preserve"> are developed, reviewed and revised by various working groups which are overseen by a steering committee (see </w:t>
      </w:r>
      <w:hyperlink r:id="rId12" w:history="1">
        <w:r w:rsidR="00913DA6" w:rsidRPr="002D721D">
          <w:rPr>
            <w:rStyle w:val="Hyperlink"/>
            <w:sz w:val="24"/>
          </w:rPr>
          <w:t>https://www.gov.uk/government/groups/standards-for-microbiology-investigations-steering-committee</w:t>
        </w:r>
      </w:hyperlink>
      <w:r w:rsidRPr="002D721D">
        <w:rPr>
          <w:rFonts w:cs="Arial"/>
        </w:rPr>
        <w:t>).</w:t>
      </w:r>
    </w:p>
    <w:p w14:paraId="699D7B9E" w14:textId="77777777" w:rsidR="00C076F3" w:rsidRPr="002D721D" w:rsidRDefault="00C076F3" w:rsidP="002D721D">
      <w:pPr>
        <w:pStyle w:val="PHEBodytext"/>
        <w:rPr>
          <w:rFonts w:cs="Arial"/>
        </w:rPr>
      </w:pPr>
      <w:r w:rsidRPr="002D721D">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14:paraId="5C85898B" w14:textId="77777777" w:rsidR="00C076F3" w:rsidRPr="002D721D" w:rsidRDefault="00C076F3" w:rsidP="002D721D">
      <w:pPr>
        <w:pStyle w:val="PHEBodytext"/>
        <w:rPr>
          <w:rFonts w:cs="Arial"/>
        </w:rPr>
      </w:pPr>
      <w:r w:rsidRPr="002D721D">
        <w:rPr>
          <w:rFonts w:cs="Arial"/>
        </w:rPr>
        <w:t>For further information please contact us at:</w:t>
      </w:r>
    </w:p>
    <w:p w14:paraId="09FA6E05" w14:textId="77777777" w:rsidR="00C076F3" w:rsidRPr="002D721D" w:rsidRDefault="00C076F3" w:rsidP="002D721D">
      <w:pPr>
        <w:pStyle w:val="PHEBodytext"/>
        <w:spacing w:before="0" w:after="0"/>
        <w:rPr>
          <w:rFonts w:cs="Arial"/>
        </w:rPr>
      </w:pPr>
      <w:r w:rsidRPr="002D721D">
        <w:rPr>
          <w:rFonts w:cs="Arial"/>
        </w:rPr>
        <w:t>Standards Unit</w:t>
      </w:r>
    </w:p>
    <w:p w14:paraId="675B6518" w14:textId="19F45552" w:rsidR="00981E6A" w:rsidRPr="002D721D" w:rsidRDefault="00DD52CB" w:rsidP="002D721D">
      <w:pPr>
        <w:pStyle w:val="PHEBodytext"/>
        <w:spacing w:before="0" w:after="0"/>
        <w:rPr>
          <w:rFonts w:cs="Arial"/>
        </w:rPr>
      </w:pPr>
      <w:r>
        <w:rPr>
          <w:rFonts w:cs="Arial"/>
          <w:noProof/>
        </w:rPr>
        <w:pict w14:anchorId="12A2847E">
          <v:shape id="PowerPlusWaterMarkObject19023308" o:spid="_x0000_s1040" type="#_x0000_t136" style="position:absolute;margin-left:0;margin-top:0;width:629.45pt;height:17.15pt;rotation:315;z-index:251676160;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r w:rsidR="00B07B0D">
        <w:rPr>
          <w:rFonts w:cs="Arial"/>
        </w:rPr>
        <w:t>National Infection Service</w:t>
      </w:r>
    </w:p>
    <w:p w14:paraId="38423B29" w14:textId="102ACB65" w:rsidR="00C076F3" w:rsidRPr="002D721D" w:rsidRDefault="00BB2AFE" w:rsidP="002D721D">
      <w:pPr>
        <w:pStyle w:val="PHEBodytext"/>
        <w:spacing w:before="0" w:after="0"/>
        <w:rPr>
          <w:rFonts w:cs="Arial"/>
        </w:rPr>
      </w:pPr>
      <w:r w:rsidRPr="002D721D">
        <w:rPr>
          <w:rFonts w:cs="Arial"/>
        </w:rPr>
        <w:t>Public Health England</w:t>
      </w:r>
    </w:p>
    <w:p w14:paraId="5FE46DE2" w14:textId="2AAE0F4C" w:rsidR="00C076F3" w:rsidRPr="002D721D" w:rsidRDefault="00C076F3" w:rsidP="002D721D">
      <w:pPr>
        <w:pStyle w:val="PHEBodytext"/>
        <w:spacing w:before="0" w:after="0"/>
        <w:rPr>
          <w:rFonts w:cs="Arial"/>
        </w:rPr>
      </w:pPr>
      <w:r w:rsidRPr="002D721D">
        <w:rPr>
          <w:rFonts w:cs="Arial"/>
        </w:rPr>
        <w:t>61 Colindale Avenue</w:t>
      </w:r>
    </w:p>
    <w:p w14:paraId="595856B5" w14:textId="77777777" w:rsidR="00C076F3" w:rsidRPr="002D721D" w:rsidRDefault="00C076F3" w:rsidP="002D721D">
      <w:pPr>
        <w:pStyle w:val="PHEBodytext"/>
        <w:spacing w:before="0" w:after="0"/>
        <w:rPr>
          <w:rFonts w:cs="Arial"/>
        </w:rPr>
      </w:pPr>
      <w:r w:rsidRPr="002D721D">
        <w:rPr>
          <w:rFonts w:cs="Arial"/>
        </w:rPr>
        <w:t>London NW9 5EQ</w:t>
      </w:r>
    </w:p>
    <w:p w14:paraId="2D035544" w14:textId="77777777" w:rsidR="00C076F3" w:rsidRPr="002D721D" w:rsidRDefault="00C076F3" w:rsidP="002D721D">
      <w:pPr>
        <w:pStyle w:val="PHEBodytext"/>
        <w:rPr>
          <w:rFonts w:cs="Arial"/>
          <w:lang w:val="en-US"/>
        </w:rPr>
      </w:pPr>
      <w:r w:rsidRPr="002D721D">
        <w:rPr>
          <w:rFonts w:cs="Arial"/>
          <w:lang w:val="en-US"/>
        </w:rPr>
        <w:t xml:space="preserve">E-mail: </w:t>
      </w:r>
      <w:hyperlink r:id="rId13" w:history="1">
        <w:r w:rsidR="00F576AC" w:rsidRPr="002D721D">
          <w:rPr>
            <w:rStyle w:val="PHEBodyTextHyperlinkChar"/>
            <w:rFonts w:cs="Arial"/>
          </w:rPr>
          <w:t>standards@phe.gov.uk</w:t>
        </w:r>
      </w:hyperlink>
    </w:p>
    <w:p w14:paraId="73EAE0AD" w14:textId="77777777" w:rsidR="00C076F3" w:rsidRPr="002D721D" w:rsidRDefault="00C076F3" w:rsidP="002D721D">
      <w:pPr>
        <w:pStyle w:val="PHEBodytext"/>
        <w:rPr>
          <w:rStyle w:val="Hyperlink"/>
          <w:sz w:val="24"/>
        </w:rPr>
      </w:pPr>
      <w:r w:rsidRPr="002D721D">
        <w:rPr>
          <w:rFonts w:cs="Arial"/>
          <w:lang w:val="en-US"/>
        </w:rPr>
        <w:t xml:space="preserve">Website: </w:t>
      </w:r>
      <w:hyperlink r:id="rId14" w:history="1">
        <w:r w:rsidR="00913DA6" w:rsidRPr="002D721D">
          <w:rPr>
            <w:rStyle w:val="Hyperlink"/>
            <w:sz w:val="24"/>
          </w:rPr>
          <w:t>https://www.gov.uk/uk-standards-for-microbiology-investigations-smi-quality-and-consistency-in-clinical-laboratories</w:t>
        </w:r>
      </w:hyperlink>
    </w:p>
    <w:p w14:paraId="14BA37EC" w14:textId="5A3BCDBF" w:rsidR="0030118E" w:rsidRPr="002D721D" w:rsidRDefault="0030118E" w:rsidP="002D721D">
      <w:pPr>
        <w:pStyle w:val="PHEBodytext"/>
        <w:rPr>
          <w:rFonts w:cs="Arial"/>
          <w:lang w:val="en-US"/>
        </w:rPr>
      </w:pPr>
      <w:r w:rsidRPr="002D721D">
        <w:rPr>
          <w:rFonts w:cs="Arial"/>
          <w:lang w:val="en-US"/>
        </w:rPr>
        <w:t xml:space="preserve">PHE </w:t>
      </w:r>
      <w:r w:rsidR="00E75624">
        <w:rPr>
          <w:rFonts w:cs="Arial"/>
          <w:lang w:val="en-US"/>
        </w:rPr>
        <w:t>p</w:t>
      </w:r>
      <w:r w:rsidRPr="002D721D">
        <w:rPr>
          <w:rFonts w:cs="Arial"/>
          <w:lang w:val="en-US"/>
        </w:rPr>
        <w:t>ublications gateway number: 2015261</w:t>
      </w:r>
    </w:p>
    <w:p w14:paraId="470021F0" w14:textId="77777777" w:rsidR="009F75F4" w:rsidRPr="002D721D" w:rsidRDefault="004202E4" w:rsidP="002D721D">
      <w:pPr>
        <w:pStyle w:val="PHEBodytext"/>
        <w:rPr>
          <w:rFonts w:cs="Arial"/>
          <w:noProof/>
        </w:rPr>
      </w:pPr>
      <w:r w:rsidRPr="002D721D">
        <w:rPr>
          <w:rFonts w:cs="Arial"/>
        </w:rPr>
        <w:t xml:space="preserve">UK Standards for Microbiology Investigations </w:t>
      </w:r>
      <w:r w:rsidR="00BE7C1D" w:rsidRPr="002D721D">
        <w:rPr>
          <w:rFonts w:cs="Arial"/>
        </w:rPr>
        <w:t>are</w:t>
      </w:r>
      <w:r w:rsidRPr="002D721D">
        <w:rPr>
          <w:rFonts w:cs="Arial"/>
        </w:rPr>
        <w:t xml:space="preserve"> produced in association with:</w:t>
      </w:r>
      <w:r w:rsidRPr="002D721D">
        <w:rPr>
          <w:rFonts w:cs="Arial"/>
          <w:noProof/>
        </w:rPr>
        <w:t xml:space="preserve"> </w:t>
      </w:r>
    </w:p>
    <w:p w14:paraId="6B22DFC8" w14:textId="670B8ED8" w:rsidR="004202E4" w:rsidRPr="002D721D" w:rsidRDefault="00B07B0D" w:rsidP="002D721D">
      <w:pPr>
        <w:pStyle w:val="PHEBodytext"/>
        <w:rPr>
          <w:rFonts w:cs="Arial"/>
          <w:noProof/>
        </w:rPr>
      </w:pPr>
      <w:r>
        <w:rPr>
          <w:rFonts w:cs="Arial"/>
          <w:noProof/>
          <w:color w:val="221E1F"/>
          <w:sz w:val="28"/>
        </w:rPr>
        <w:drawing>
          <wp:inline distT="0" distB="0" distL="0" distR="0" wp14:anchorId="4173D49A" wp14:editId="3F310DD4">
            <wp:extent cx="3631721" cy="2993366"/>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rology logos 2015 copy.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637860" cy="2998426"/>
                    </a:xfrm>
                    <a:prstGeom prst="rect">
                      <a:avLst/>
                    </a:prstGeom>
                  </pic:spPr>
                </pic:pic>
              </a:graphicData>
            </a:graphic>
          </wp:inline>
        </w:drawing>
      </w:r>
    </w:p>
    <w:p w14:paraId="33EFF591" w14:textId="77777777" w:rsidR="00913DA6" w:rsidRPr="002D721D" w:rsidRDefault="00913DA6" w:rsidP="002D721D">
      <w:pPr>
        <w:pStyle w:val="PHEBodytext"/>
        <w:rPr>
          <w:noProof/>
        </w:rPr>
      </w:pPr>
      <w:r w:rsidRPr="002D721D">
        <w:rPr>
          <w:noProof/>
          <w:sz w:val="20"/>
        </w:rPr>
        <w:t>Logos correct at time of publishing.</w:t>
      </w:r>
    </w:p>
    <w:p w14:paraId="17AC8389" w14:textId="77777777" w:rsidR="003E3649" w:rsidRPr="002D721D" w:rsidRDefault="00C26E8A" w:rsidP="002D721D">
      <w:pPr>
        <w:pStyle w:val="HPAContents"/>
      </w:pPr>
      <w:r w:rsidRPr="002D721D">
        <w:br w:type="page"/>
      </w:r>
      <w:r w:rsidR="003E3649" w:rsidRPr="002D721D">
        <w:lastRenderedPageBreak/>
        <w:t>Contents</w:t>
      </w:r>
    </w:p>
    <w:p w14:paraId="7A943D4B" w14:textId="77777777" w:rsidR="001434BF" w:rsidRDefault="003C5651">
      <w:pPr>
        <w:pStyle w:val="TOC1"/>
        <w:rPr>
          <w:rFonts w:asciiTheme="minorHAnsi" w:eastAsiaTheme="minorEastAsia" w:hAnsiTheme="minorHAnsi" w:cstheme="minorBidi"/>
          <w:b w:val="0"/>
          <w:bCs w:val="0"/>
          <w:noProof/>
          <w:szCs w:val="22"/>
        </w:rPr>
      </w:pPr>
      <w:r w:rsidRPr="002D721D">
        <w:rPr>
          <w:rFonts w:cs="Arial"/>
          <w:caps/>
        </w:rPr>
        <w:fldChar w:fldCharType="begin" w:fldLock="1"/>
      </w:r>
      <w:r w:rsidR="005B5044" w:rsidRPr="002D721D">
        <w:rPr>
          <w:rFonts w:cs="Arial"/>
        </w:rPr>
        <w:instrText xml:space="preserve"> TOC \o "1-1" \f</w:instrText>
      </w:r>
      <w:r w:rsidR="00392D49" w:rsidRPr="002D721D">
        <w:rPr>
          <w:rFonts w:cs="Arial"/>
        </w:rPr>
        <w:instrText xml:space="preserve"> \t "Heading 2,2,Heading 3,3,*PHE</w:instrText>
      </w:r>
      <w:r w:rsidR="005B5044" w:rsidRPr="002D721D">
        <w:rPr>
          <w:rFonts w:cs="Arial"/>
        </w:rPr>
        <w:instrText xml:space="preserve"> report Heading 1,1,</w:instrText>
      </w:r>
      <w:r w:rsidR="00392D49" w:rsidRPr="002D721D">
        <w:rPr>
          <w:rFonts w:cs="Arial"/>
        </w:rPr>
        <w:instrText>*PHE</w:instrText>
      </w:r>
      <w:r w:rsidR="005B5044" w:rsidRPr="002D721D">
        <w:rPr>
          <w:rFonts w:cs="Arial"/>
        </w:rPr>
        <w:instrText xml:space="preserve"> report heading 2,2,Sub-heading 2x,2,Sub-heading 3x,3,Sub-heading 4,3" </w:instrText>
      </w:r>
      <w:r w:rsidRPr="002D721D">
        <w:rPr>
          <w:rFonts w:cs="Arial"/>
          <w:caps/>
        </w:rPr>
        <w:fldChar w:fldCharType="separate"/>
      </w:r>
      <w:r w:rsidR="001434BF">
        <w:rPr>
          <w:noProof/>
        </w:rPr>
        <w:t>Acknowledgments</w:t>
      </w:r>
      <w:r w:rsidR="001434BF">
        <w:rPr>
          <w:noProof/>
        </w:rPr>
        <w:tab/>
      </w:r>
      <w:r w:rsidR="001434BF">
        <w:rPr>
          <w:noProof/>
        </w:rPr>
        <w:fldChar w:fldCharType="begin" w:fldLock="1"/>
      </w:r>
      <w:r w:rsidR="001434BF">
        <w:rPr>
          <w:noProof/>
        </w:rPr>
        <w:instrText xml:space="preserve"> PAGEREF _Toc504997370 \h </w:instrText>
      </w:r>
      <w:r w:rsidR="001434BF">
        <w:rPr>
          <w:noProof/>
        </w:rPr>
      </w:r>
      <w:r w:rsidR="001434BF">
        <w:rPr>
          <w:noProof/>
        </w:rPr>
        <w:fldChar w:fldCharType="separate"/>
      </w:r>
      <w:r w:rsidR="001434BF">
        <w:rPr>
          <w:noProof/>
        </w:rPr>
        <w:t>2</w:t>
      </w:r>
      <w:r w:rsidR="001434BF">
        <w:rPr>
          <w:noProof/>
        </w:rPr>
        <w:fldChar w:fldCharType="end"/>
      </w:r>
    </w:p>
    <w:p w14:paraId="24005178" w14:textId="77777777" w:rsidR="001434BF" w:rsidRDefault="001434BF">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504997371 \h </w:instrText>
      </w:r>
      <w:r>
        <w:rPr>
          <w:noProof/>
        </w:rPr>
      </w:r>
      <w:r>
        <w:rPr>
          <w:noProof/>
        </w:rPr>
        <w:fldChar w:fldCharType="separate"/>
      </w:r>
      <w:r>
        <w:rPr>
          <w:noProof/>
        </w:rPr>
        <w:t>4</w:t>
      </w:r>
      <w:r>
        <w:rPr>
          <w:noProof/>
        </w:rPr>
        <w:fldChar w:fldCharType="end"/>
      </w:r>
    </w:p>
    <w:p w14:paraId="3B423FBC" w14:textId="77777777" w:rsidR="001434BF" w:rsidRDefault="001434BF">
      <w:pPr>
        <w:pStyle w:val="TOC1"/>
        <w:rPr>
          <w:rFonts w:asciiTheme="minorHAnsi" w:eastAsiaTheme="minorEastAsia" w:hAnsiTheme="minorHAnsi" w:cstheme="minorBidi"/>
          <w:b w:val="0"/>
          <w:bCs w:val="0"/>
          <w:noProof/>
          <w:szCs w:val="22"/>
        </w:rPr>
      </w:pPr>
      <w:r>
        <w:rPr>
          <w:noProof/>
        </w:rPr>
        <w:t>UK SMI: scope and purpose</w:t>
      </w:r>
      <w:r>
        <w:rPr>
          <w:noProof/>
        </w:rPr>
        <w:tab/>
      </w:r>
      <w:r>
        <w:rPr>
          <w:noProof/>
        </w:rPr>
        <w:fldChar w:fldCharType="begin" w:fldLock="1"/>
      </w:r>
      <w:r>
        <w:rPr>
          <w:noProof/>
        </w:rPr>
        <w:instrText xml:space="preserve"> PAGEREF _Toc504997372 \h </w:instrText>
      </w:r>
      <w:r>
        <w:rPr>
          <w:noProof/>
        </w:rPr>
      </w:r>
      <w:r>
        <w:rPr>
          <w:noProof/>
        </w:rPr>
        <w:fldChar w:fldCharType="separate"/>
      </w:r>
      <w:r>
        <w:rPr>
          <w:noProof/>
        </w:rPr>
        <w:t>5</w:t>
      </w:r>
      <w:r>
        <w:rPr>
          <w:noProof/>
        </w:rPr>
        <w:fldChar w:fldCharType="end"/>
      </w:r>
    </w:p>
    <w:p w14:paraId="7793F2A6" w14:textId="77777777" w:rsidR="001434BF" w:rsidRDefault="001434BF">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504997373 \h </w:instrText>
      </w:r>
      <w:r>
        <w:rPr>
          <w:noProof/>
        </w:rPr>
      </w:r>
      <w:r>
        <w:rPr>
          <w:noProof/>
        </w:rPr>
        <w:fldChar w:fldCharType="separate"/>
      </w:r>
      <w:r>
        <w:rPr>
          <w:noProof/>
        </w:rPr>
        <w:t>8</w:t>
      </w:r>
      <w:r>
        <w:rPr>
          <w:noProof/>
        </w:rPr>
        <w:fldChar w:fldCharType="end"/>
      </w:r>
    </w:p>
    <w:p w14:paraId="01D0C4F7" w14:textId="77777777" w:rsidR="001434BF" w:rsidRDefault="001434BF">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504997374 \h </w:instrText>
      </w:r>
      <w:r>
        <w:rPr>
          <w:noProof/>
        </w:rPr>
      </w:r>
      <w:r>
        <w:rPr>
          <w:noProof/>
        </w:rPr>
        <w:fldChar w:fldCharType="separate"/>
      </w:r>
      <w:r>
        <w:rPr>
          <w:noProof/>
        </w:rPr>
        <w:t>9</w:t>
      </w:r>
      <w:r>
        <w:rPr>
          <w:noProof/>
        </w:rPr>
        <w:fldChar w:fldCharType="end"/>
      </w:r>
    </w:p>
    <w:p w14:paraId="4120F88B" w14:textId="77777777" w:rsidR="001434BF" w:rsidRDefault="001434BF">
      <w:pPr>
        <w:pStyle w:val="TOC1"/>
        <w:rPr>
          <w:rFonts w:asciiTheme="minorHAnsi" w:eastAsiaTheme="minorEastAsia" w:hAnsiTheme="minorHAnsi" w:cstheme="minorBidi"/>
          <w:b w:val="0"/>
          <w:bCs w:val="0"/>
          <w:noProof/>
          <w:szCs w:val="22"/>
        </w:rPr>
      </w:pPr>
      <w:r>
        <w:rPr>
          <w:noProof/>
        </w:rPr>
        <w:t>1</w:t>
      </w:r>
      <w:r>
        <w:rPr>
          <w:rFonts w:asciiTheme="minorHAnsi" w:eastAsiaTheme="minorEastAsia" w:hAnsiTheme="minorHAnsi" w:cstheme="minorBidi"/>
          <w:b w:val="0"/>
          <w:bCs w:val="0"/>
          <w:noProof/>
          <w:szCs w:val="22"/>
        </w:rPr>
        <w:tab/>
      </w:r>
      <w:r>
        <w:rPr>
          <w:noProof/>
        </w:rPr>
        <w:t>Safety considerations</w:t>
      </w:r>
      <w:r>
        <w:rPr>
          <w:noProof/>
        </w:rPr>
        <w:tab/>
      </w:r>
      <w:r>
        <w:rPr>
          <w:noProof/>
        </w:rPr>
        <w:fldChar w:fldCharType="begin" w:fldLock="1"/>
      </w:r>
      <w:r>
        <w:rPr>
          <w:noProof/>
        </w:rPr>
        <w:instrText xml:space="preserve"> PAGEREF _Toc504997375 \h </w:instrText>
      </w:r>
      <w:r>
        <w:rPr>
          <w:noProof/>
        </w:rPr>
      </w:r>
      <w:r>
        <w:rPr>
          <w:noProof/>
        </w:rPr>
        <w:fldChar w:fldCharType="separate"/>
      </w:r>
      <w:r>
        <w:rPr>
          <w:noProof/>
        </w:rPr>
        <w:t>13</w:t>
      </w:r>
      <w:r>
        <w:rPr>
          <w:noProof/>
        </w:rPr>
        <w:fldChar w:fldCharType="end"/>
      </w:r>
    </w:p>
    <w:p w14:paraId="28EBCAE9" w14:textId="0A758B24" w:rsidR="001434BF" w:rsidRDefault="001434BF">
      <w:pPr>
        <w:pStyle w:val="TOC1"/>
        <w:rPr>
          <w:rFonts w:asciiTheme="minorHAnsi" w:eastAsiaTheme="minorEastAsia" w:hAnsiTheme="minorHAnsi" w:cstheme="minorBidi"/>
          <w:b w:val="0"/>
          <w:bCs w:val="0"/>
          <w:noProof/>
          <w:szCs w:val="22"/>
        </w:rPr>
      </w:pPr>
      <w:r>
        <w:rPr>
          <w:noProof/>
        </w:rPr>
        <w:t>2</w:t>
      </w:r>
      <w:r>
        <w:rPr>
          <w:rFonts w:asciiTheme="minorHAnsi" w:eastAsiaTheme="minorEastAsia" w:hAnsiTheme="minorHAnsi" w:cstheme="minorBidi"/>
          <w:b w:val="0"/>
          <w:bCs w:val="0"/>
          <w:noProof/>
          <w:szCs w:val="22"/>
        </w:rPr>
        <w:tab/>
      </w:r>
      <w:r>
        <w:rPr>
          <w:noProof/>
        </w:rPr>
        <w:t>Specimen transport, storage and retention</w:t>
      </w:r>
      <w:r>
        <w:rPr>
          <w:noProof/>
        </w:rPr>
        <w:tab/>
      </w:r>
      <w:r>
        <w:rPr>
          <w:noProof/>
        </w:rPr>
        <w:fldChar w:fldCharType="begin" w:fldLock="1"/>
      </w:r>
      <w:r>
        <w:rPr>
          <w:noProof/>
        </w:rPr>
        <w:instrText xml:space="preserve"> PAGEREF _Toc504997376 \h </w:instrText>
      </w:r>
      <w:r>
        <w:rPr>
          <w:noProof/>
        </w:rPr>
      </w:r>
      <w:r>
        <w:rPr>
          <w:noProof/>
        </w:rPr>
        <w:fldChar w:fldCharType="separate"/>
      </w:r>
      <w:r>
        <w:rPr>
          <w:noProof/>
        </w:rPr>
        <w:t>13</w:t>
      </w:r>
      <w:r>
        <w:rPr>
          <w:noProof/>
        </w:rPr>
        <w:fldChar w:fldCharType="end"/>
      </w:r>
    </w:p>
    <w:p w14:paraId="78D41206" w14:textId="77777777" w:rsidR="001434BF" w:rsidRDefault="001434BF">
      <w:pPr>
        <w:pStyle w:val="TOC1"/>
        <w:rPr>
          <w:rFonts w:asciiTheme="minorHAnsi" w:eastAsiaTheme="minorEastAsia" w:hAnsiTheme="minorHAnsi" w:cstheme="minorBidi"/>
          <w:b w:val="0"/>
          <w:bCs w:val="0"/>
          <w:noProof/>
          <w:szCs w:val="22"/>
        </w:rPr>
      </w:pPr>
      <w:r>
        <w:rPr>
          <w:noProof/>
        </w:rPr>
        <w:t>Public health management</w:t>
      </w:r>
      <w:r>
        <w:rPr>
          <w:noProof/>
        </w:rPr>
        <w:tab/>
      </w:r>
      <w:r>
        <w:rPr>
          <w:noProof/>
        </w:rPr>
        <w:fldChar w:fldCharType="begin" w:fldLock="1"/>
      </w:r>
      <w:r>
        <w:rPr>
          <w:noProof/>
        </w:rPr>
        <w:instrText xml:space="preserve"> PAGEREF _Toc504997377 \h </w:instrText>
      </w:r>
      <w:r>
        <w:rPr>
          <w:noProof/>
        </w:rPr>
      </w:r>
      <w:r>
        <w:rPr>
          <w:noProof/>
        </w:rPr>
        <w:fldChar w:fldCharType="separate"/>
      </w:r>
      <w:r>
        <w:rPr>
          <w:noProof/>
        </w:rPr>
        <w:t>13</w:t>
      </w:r>
      <w:r>
        <w:rPr>
          <w:noProof/>
        </w:rPr>
        <w:fldChar w:fldCharType="end"/>
      </w:r>
    </w:p>
    <w:p w14:paraId="7AC47805" w14:textId="3BAA2C62" w:rsidR="001434BF" w:rsidRDefault="001434BF">
      <w:pPr>
        <w:pStyle w:val="TOC1"/>
        <w:rPr>
          <w:rFonts w:asciiTheme="minorHAnsi" w:eastAsiaTheme="minorEastAsia" w:hAnsiTheme="minorHAnsi" w:cstheme="minorBidi"/>
          <w:b w:val="0"/>
          <w:bCs w:val="0"/>
          <w:noProof/>
          <w:szCs w:val="22"/>
        </w:rPr>
      </w:pPr>
      <w:r>
        <w:rPr>
          <w:noProof/>
        </w:rPr>
        <w:t>HEV infection in the immunocompetent</w:t>
      </w:r>
      <w:r>
        <w:rPr>
          <w:noProof/>
        </w:rPr>
        <w:tab/>
      </w:r>
      <w:r>
        <w:rPr>
          <w:noProof/>
        </w:rPr>
        <w:fldChar w:fldCharType="begin" w:fldLock="1"/>
      </w:r>
      <w:r>
        <w:rPr>
          <w:noProof/>
        </w:rPr>
        <w:instrText xml:space="preserve"> PAGEREF _Toc504997378 \h </w:instrText>
      </w:r>
      <w:r>
        <w:rPr>
          <w:noProof/>
        </w:rPr>
      </w:r>
      <w:r>
        <w:rPr>
          <w:noProof/>
        </w:rPr>
        <w:fldChar w:fldCharType="separate"/>
      </w:r>
      <w:r>
        <w:rPr>
          <w:noProof/>
        </w:rPr>
        <w:t>14</w:t>
      </w:r>
      <w:r>
        <w:rPr>
          <w:noProof/>
        </w:rPr>
        <w:fldChar w:fldCharType="end"/>
      </w:r>
    </w:p>
    <w:p w14:paraId="5E3D6428" w14:textId="0D4C1ABB" w:rsidR="001434BF" w:rsidRDefault="001434BF">
      <w:pPr>
        <w:pStyle w:val="TOC1"/>
        <w:rPr>
          <w:rFonts w:asciiTheme="minorHAnsi" w:eastAsiaTheme="minorEastAsia" w:hAnsiTheme="minorHAnsi" w:cstheme="minorBidi"/>
          <w:b w:val="0"/>
          <w:bCs w:val="0"/>
          <w:noProof/>
          <w:szCs w:val="22"/>
        </w:rPr>
      </w:pPr>
      <w:r>
        <w:rPr>
          <w:noProof/>
        </w:rPr>
        <w:t>HEV infection in the immunocompromised</w:t>
      </w:r>
      <w:r>
        <w:rPr>
          <w:noProof/>
        </w:rPr>
        <w:tab/>
      </w:r>
      <w:r>
        <w:rPr>
          <w:noProof/>
        </w:rPr>
        <w:fldChar w:fldCharType="begin" w:fldLock="1"/>
      </w:r>
      <w:r>
        <w:rPr>
          <w:noProof/>
        </w:rPr>
        <w:instrText xml:space="preserve"> PAGEREF _Toc504997379 \h </w:instrText>
      </w:r>
      <w:r>
        <w:rPr>
          <w:noProof/>
        </w:rPr>
      </w:r>
      <w:r>
        <w:rPr>
          <w:noProof/>
        </w:rPr>
        <w:fldChar w:fldCharType="separate"/>
      </w:r>
      <w:r>
        <w:rPr>
          <w:noProof/>
        </w:rPr>
        <w:t>16</w:t>
      </w:r>
      <w:r>
        <w:rPr>
          <w:noProof/>
        </w:rPr>
        <w:fldChar w:fldCharType="end"/>
      </w:r>
    </w:p>
    <w:p w14:paraId="7438349C" w14:textId="77777777" w:rsidR="001434BF" w:rsidRDefault="001434BF">
      <w:pPr>
        <w:pStyle w:val="TOC1"/>
        <w:rPr>
          <w:rFonts w:asciiTheme="minorHAnsi" w:eastAsiaTheme="minorEastAsia" w:hAnsiTheme="minorHAnsi" w:cstheme="minorBidi"/>
          <w:b w:val="0"/>
          <w:bCs w:val="0"/>
          <w:noProof/>
          <w:szCs w:val="22"/>
        </w:rPr>
      </w:pPr>
      <w:r>
        <w:rPr>
          <w:noProof/>
        </w:rPr>
        <w:t>Monitoring of HEV during antiviral therapy for persistent HEV infection</w:t>
      </w:r>
      <w:r>
        <w:rPr>
          <w:noProof/>
        </w:rPr>
        <w:tab/>
      </w:r>
      <w:r>
        <w:rPr>
          <w:noProof/>
        </w:rPr>
        <w:fldChar w:fldCharType="begin" w:fldLock="1"/>
      </w:r>
      <w:r>
        <w:rPr>
          <w:noProof/>
        </w:rPr>
        <w:instrText xml:space="preserve"> PAGEREF _Toc504997380 \h </w:instrText>
      </w:r>
      <w:r>
        <w:rPr>
          <w:noProof/>
        </w:rPr>
      </w:r>
      <w:r>
        <w:rPr>
          <w:noProof/>
        </w:rPr>
        <w:fldChar w:fldCharType="separate"/>
      </w:r>
      <w:r>
        <w:rPr>
          <w:noProof/>
        </w:rPr>
        <w:t>18</w:t>
      </w:r>
      <w:r>
        <w:rPr>
          <w:noProof/>
        </w:rPr>
        <w:fldChar w:fldCharType="end"/>
      </w:r>
    </w:p>
    <w:p w14:paraId="2B473BF6" w14:textId="77777777" w:rsidR="001434BF" w:rsidRDefault="001434BF">
      <w:pPr>
        <w:pStyle w:val="TOC1"/>
        <w:rPr>
          <w:rFonts w:asciiTheme="minorHAnsi" w:eastAsiaTheme="minorEastAsia" w:hAnsiTheme="minorHAnsi" w:cstheme="minorBidi"/>
          <w:b w:val="0"/>
          <w:bCs w:val="0"/>
          <w:noProof/>
          <w:szCs w:val="22"/>
        </w:rPr>
      </w:pPr>
      <w:r>
        <w:rPr>
          <w:noProof/>
        </w:rPr>
        <w:t>Report comments</w:t>
      </w:r>
      <w:r>
        <w:rPr>
          <w:noProof/>
        </w:rPr>
        <w:tab/>
      </w:r>
      <w:r>
        <w:rPr>
          <w:noProof/>
        </w:rPr>
        <w:fldChar w:fldCharType="begin" w:fldLock="1"/>
      </w:r>
      <w:r>
        <w:rPr>
          <w:noProof/>
        </w:rPr>
        <w:instrText xml:space="preserve"> PAGEREF _Toc504997381 \h </w:instrText>
      </w:r>
      <w:r>
        <w:rPr>
          <w:noProof/>
        </w:rPr>
      </w:r>
      <w:r>
        <w:rPr>
          <w:noProof/>
        </w:rPr>
        <w:fldChar w:fldCharType="separate"/>
      </w:r>
      <w:r>
        <w:rPr>
          <w:noProof/>
        </w:rPr>
        <w:t>20</w:t>
      </w:r>
      <w:r>
        <w:rPr>
          <w:noProof/>
        </w:rPr>
        <w:fldChar w:fldCharType="end"/>
      </w:r>
    </w:p>
    <w:p w14:paraId="66D4066F" w14:textId="540CE222" w:rsidR="001434BF" w:rsidRDefault="001434BF">
      <w:pPr>
        <w:pStyle w:val="TOC1"/>
        <w:rPr>
          <w:rFonts w:asciiTheme="minorHAnsi" w:eastAsiaTheme="minorEastAsia" w:hAnsiTheme="minorHAnsi" w:cstheme="minorBidi"/>
          <w:b w:val="0"/>
          <w:bCs w:val="0"/>
          <w:noProof/>
          <w:szCs w:val="22"/>
        </w:rPr>
      </w:pPr>
      <w:r>
        <w:rPr>
          <w:noProof/>
        </w:rPr>
        <w:t>Notification to PHE, or equivalent in the devolved administrations</w:t>
      </w:r>
      <w:r>
        <w:rPr>
          <w:noProof/>
        </w:rPr>
        <w:tab/>
      </w:r>
      <w:r>
        <w:rPr>
          <w:noProof/>
        </w:rPr>
        <w:fldChar w:fldCharType="begin" w:fldLock="1"/>
      </w:r>
      <w:r>
        <w:rPr>
          <w:noProof/>
        </w:rPr>
        <w:instrText xml:space="preserve"> PAGEREF _Toc504997382 \h </w:instrText>
      </w:r>
      <w:r>
        <w:rPr>
          <w:noProof/>
        </w:rPr>
      </w:r>
      <w:r>
        <w:rPr>
          <w:noProof/>
        </w:rPr>
        <w:fldChar w:fldCharType="separate"/>
      </w:r>
      <w:r>
        <w:rPr>
          <w:noProof/>
        </w:rPr>
        <w:t>22</w:t>
      </w:r>
      <w:r>
        <w:rPr>
          <w:noProof/>
        </w:rPr>
        <w:fldChar w:fldCharType="end"/>
      </w:r>
    </w:p>
    <w:p w14:paraId="6F07C7C2" w14:textId="77777777" w:rsidR="001434BF" w:rsidRDefault="001434BF">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504997383 \h </w:instrText>
      </w:r>
      <w:r>
        <w:rPr>
          <w:noProof/>
        </w:rPr>
      </w:r>
      <w:r>
        <w:rPr>
          <w:noProof/>
        </w:rPr>
        <w:fldChar w:fldCharType="separate"/>
      </w:r>
      <w:r>
        <w:rPr>
          <w:noProof/>
        </w:rPr>
        <w:t>23</w:t>
      </w:r>
      <w:r>
        <w:rPr>
          <w:noProof/>
        </w:rPr>
        <w:fldChar w:fldCharType="end"/>
      </w:r>
    </w:p>
    <w:p w14:paraId="26389B14" w14:textId="77777777" w:rsidR="00F93A71" w:rsidRPr="002D721D" w:rsidRDefault="003C5651" w:rsidP="002D721D">
      <w:pPr>
        <w:pStyle w:val="PHEBodytext"/>
      </w:pPr>
      <w:r w:rsidRPr="002D721D">
        <w:rPr>
          <w:rFonts w:cs="Arial"/>
        </w:rPr>
        <w:fldChar w:fldCharType="end"/>
      </w:r>
    </w:p>
    <w:p w14:paraId="64A20C01" w14:textId="77777777" w:rsidR="00796F90" w:rsidRPr="002D721D" w:rsidRDefault="00796F90" w:rsidP="002D721D">
      <w:pPr>
        <w:pStyle w:val="PHEBodytext"/>
      </w:pPr>
    </w:p>
    <w:p w14:paraId="37B375FA" w14:textId="77777777" w:rsidR="00C26E8A" w:rsidRPr="002D721D" w:rsidRDefault="00C26E8A" w:rsidP="002D721D">
      <w:pPr>
        <w:pStyle w:val="PHEBodytext"/>
      </w:pPr>
    </w:p>
    <w:p w14:paraId="7AC1DC12" w14:textId="77777777" w:rsidR="00C26E8A" w:rsidRPr="002D721D" w:rsidRDefault="00C26E8A" w:rsidP="002D721D">
      <w:pPr>
        <w:pStyle w:val="PHEBodytext"/>
      </w:pPr>
    </w:p>
    <w:p w14:paraId="7A24A016" w14:textId="77777777" w:rsidR="00C26E8A" w:rsidRPr="002D721D" w:rsidRDefault="00C26E8A" w:rsidP="002D721D">
      <w:pPr>
        <w:pStyle w:val="PHEBodytext"/>
      </w:pPr>
    </w:p>
    <w:p w14:paraId="6A1E6E71" w14:textId="77777777" w:rsidR="00C26E8A" w:rsidRPr="002D721D" w:rsidRDefault="00C26E8A" w:rsidP="002D721D">
      <w:pPr>
        <w:pStyle w:val="PHEBodytext"/>
      </w:pPr>
    </w:p>
    <w:p w14:paraId="2C7FC808" w14:textId="77777777" w:rsidR="00C26E8A" w:rsidRPr="002D721D" w:rsidRDefault="00C26E8A" w:rsidP="002D721D">
      <w:pPr>
        <w:pStyle w:val="PHEBodytext"/>
      </w:pPr>
    </w:p>
    <w:p w14:paraId="3D29B2B9" w14:textId="77777777" w:rsidR="00C26E8A" w:rsidRDefault="00C26E8A" w:rsidP="002D721D">
      <w:pPr>
        <w:pStyle w:val="PHEBodytext"/>
      </w:pPr>
    </w:p>
    <w:p w14:paraId="038300AC" w14:textId="77777777" w:rsidR="00C26E8A" w:rsidRPr="002D721D" w:rsidRDefault="00C26E8A" w:rsidP="002D721D">
      <w:pPr>
        <w:pStyle w:val="PHEBodytext"/>
      </w:pPr>
    </w:p>
    <w:p w14:paraId="53BD7F5B" w14:textId="1E421B3E" w:rsidR="00BA726D" w:rsidRPr="002D721D" w:rsidRDefault="00BA726D" w:rsidP="002D721D">
      <w:pPr>
        <w:pStyle w:val="PHEBodytext"/>
      </w:pPr>
    </w:p>
    <w:p w14:paraId="0E7F4795" w14:textId="77777777" w:rsidR="00C57BE4" w:rsidRDefault="002B1B95" w:rsidP="00C57BE4">
      <w:pPr>
        <w:pStyle w:val="PHEBodytext"/>
        <w:rPr>
          <w:rFonts w:cs="Times New Roman"/>
          <w:sz w:val="22"/>
          <w:szCs w:val="22"/>
        </w:rPr>
      </w:pPr>
      <w:r>
        <w:rPr>
          <w:noProof/>
        </w:rPr>
        <w:drawing>
          <wp:inline distT="0" distB="0" distL="0" distR="0" wp14:anchorId="1C791C0A" wp14:editId="53E995F7">
            <wp:extent cx="5828665" cy="564515"/>
            <wp:effectExtent l="0" t="0" r="63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14:paraId="27CB9ABB" w14:textId="43E9CEDC" w:rsidR="004202E4" w:rsidRPr="002D721D" w:rsidRDefault="002D3CCE" w:rsidP="00C57BE4">
      <w:pPr>
        <w:pStyle w:val="PHEreportHeading1"/>
      </w:pPr>
      <w:r w:rsidRPr="002D721D">
        <w:rPr>
          <w:rFonts w:cs="Times New Roman"/>
          <w:sz w:val="22"/>
          <w:szCs w:val="22"/>
        </w:rPr>
        <w:br w:type="page"/>
      </w:r>
      <w:bookmarkStart w:id="2" w:name="_Toc504997371"/>
      <w:r w:rsidR="004202E4" w:rsidRPr="002D721D">
        <w:lastRenderedPageBreak/>
        <w:t xml:space="preserve">Amendment </w:t>
      </w:r>
      <w:r w:rsidR="009231EE" w:rsidRPr="002D721D">
        <w:t>t</w:t>
      </w:r>
      <w:r w:rsidR="004202E4" w:rsidRPr="002D721D">
        <w:t>able</w:t>
      </w:r>
      <w:bookmarkEnd w:id="2"/>
    </w:p>
    <w:p w14:paraId="48FBB526" w14:textId="0FE2C691" w:rsidR="004202E4" w:rsidRPr="002D721D" w:rsidRDefault="004202E4" w:rsidP="002D721D">
      <w:pPr>
        <w:pStyle w:val="PHEBodytext"/>
        <w:rPr>
          <w:rFonts w:cs="Arial"/>
        </w:rPr>
      </w:pPr>
      <w:r w:rsidRPr="002D721D">
        <w:rPr>
          <w:rFonts w:cs="Arial"/>
        </w:rPr>
        <w:t xml:space="preserve">Each </w:t>
      </w:r>
      <w:r w:rsidR="000268D9">
        <w:rPr>
          <w:rFonts w:cs="Arial"/>
        </w:rPr>
        <w:t xml:space="preserve">UK SMI </w:t>
      </w:r>
      <w:r w:rsidRPr="002D721D">
        <w:rPr>
          <w:rFonts w:cs="Arial"/>
        </w:rPr>
        <w:t>method has an individual record of amendments</w:t>
      </w:r>
      <w:r w:rsidR="009247D8" w:rsidRPr="002D721D">
        <w:rPr>
          <w:rFonts w:cs="Arial"/>
        </w:rPr>
        <w:t xml:space="preserve">. </w:t>
      </w:r>
      <w:r w:rsidRPr="002D721D">
        <w:rPr>
          <w:rFonts w:cs="Arial"/>
        </w:rPr>
        <w:t>The current amendments are listed on this page</w:t>
      </w:r>
      <w:r w:rsidR="009247D8" w:rsidRPr="002D721D">
        <w:rPr>
          <w:rFonts w:cs="Arial"/>
        </w:rPr>
        <w:t xml:space="preserve">. </w:t>
      </w:r>
      <w:r w:rsidRPr="002D721D">
        <w:rPr>
          <w:rFonts w:cs="Arial"/>
        </w:rPr>
        <w:t xml:space="preserve">The amendment history is available from </w:t>
      </w:r>
      <w:hyperlink r:id="rId17" w:history="1">
        <w:r w:rsidR="00AF59CC" w:rsidRPr="002D721D">
          <w:rPr>
            <w:rFonts w:cs="Arial"/>
            <w:color w:val="0000FF"/>
            <w:u w:val="single"/>
          </w:rPr>
          <w:t>standards@phe.gov.uk</w:t>
        </w:r>
      </w:hyperlink>
      <w:r w:rsidRPr="002D721D">
        <w:rPr>
          <w:rFonts w:cs="Arial"/>
        </w:rPr>
        <w:t>.</w:t>
      </w:r>
    </w:p>
    <w:p w14:paraId="7B615C00" w14:textId="77777777" w:rsidR="004202E4" w:rsidRPr="002D721D" w:rsidRDefault="004202E4" w:rsidP="002D721D">
      <w:pPr>
        <w:pStyle w:val="PHEBodytext"/>
        <w:rPr>
          <w:rFonts w:cs="Arial"/>
        </w:rPr>
      </w:pPr>
      <w:r w:rsidRPr="002D721D">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E05B16" w:rsidRPr="002D721D" w14:paraId="4F12BC43" w14:textId="77777777"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61136D1A" w14:textId="77777777" w:rsidR="00E05B16" w:rsidRPr="002D721D" w:rsidRDefault="00E05B16" w:rsidP="002D721D">
            <w:pPr>
              <w:pStyle w:val="PHEBodytext"/>
              <w:rPr>
                <w:rFonts w:cs="Arial"/>
              </w:rPr>
            </w:pPr>
            <w:r w:rsidRPr="002D721D">
              <w:rPr>
                <w:rFonts w:cs="Arial"/>
              </w:rPr>
              <w:t>Amendment No/Date</w:t>
            </w:r>
            <w:r w:rsidR="001C49F6" w:rsidRPr="002D721D">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414D5716" w14:textId="77777777" w:rsidR="00E05B16" w:rsidRPr="002D721D" w:rsidRDefault="009E1E70" w:rsidP="002D721D">
            <w:pPr>
              <w:pStyle w:val="PHEBodytext"/>
              <w:rPr>
                <w:rFonts w:cs="Arial"/>
              </w:rPr>
            </w:pPr>
            <w:r w:rsidRPr="002D721D">
              <w:rPr>
                <w:rFonts w:cs="Arial"/>
              </w:rPr>
              <w:t>New amendment number</w:t>
            </w:r>
            <w:r w:rsidR="00491D36" w:rsidRPr="002D721D">
              <w:rPr>
                <w:rFonts w:cs="Arial"/>
              </w:rPr>
              <w:t>/</w:t>
            </w:r>
            <w:proofErr w:type="spellStart"/>
            <w:r w:rsidR="00717D47">
              <w:fldChar w:fldCharType="begin" w:fldLock="1"/>
            </w:r>
            <w:r w:rsidR="00717D47">
              <w:instrText xml:space="preserve"> REF  NewIssueDate  \* MERGEFORMAT </w:instrText>
            </w:r>
            <w:r w:rsidR="00717D47">
              <w:fldChar w:fldCharType="separate"/>
            </w:r>
            <w:r w:rsidR="001434BF" w:rsidRPr="00F514E7">
              <w:rPr>
                <w:rFonts w:cs="Arial"/>
              </w:rPr>
              <w:t>dd.mm.yy</w:t>
            </w:r>
            <w:proofErr w:type="spellEnd"/>
            <w:r w:rsidR="001434BF" w:rsidRPr="00F514E7">
              <w:rPr>
                <w:rFonts w:cs="Arial"/>
              </w:rPr>
              <w:t xml:space="preserve"> &lt;</w:t>
            </w:r>
            <w:proofErr w:type="spellStart"/>
            <w:r w:rsidR="001434BF" w:rsidRPr="00F514E7">
              <w:rPr>
                <w:rFonts w:cs="Arial"/>
              </w:rPr>
              <w:t>tab+enter</w:t>
            </w:r>
            <w:proofErr w:type="spellEnd"/>
            <w:r w:rsidR="001434BF" w:rsidRPr="00F514E7">
              <w:rPr>
                <w:rFonts w:cs="Arial"/>
              </w:rPr>
              <w:t>&gt;</w:t>
            </w:r>
            <w:r w:rsidR="00717D47">
              <w:rPr>
                <w:rFonts w:cs="Arial"/>
              </w:rPr>
              <w:fldChar w:fldCharType="end"/>
            </w:r>
          </w:p>
        </w:tc>
      </w:tr>
      <w:tr w:rsidR="00E05B16" w:rsidRPr="002D721D" w14:paraId="2A914B65" w14:textId="77777777"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1CCD24F1" w14:textId="77777777" w:rsidR="00E05B16" w:rsidRPr="002D721D" w:rsidRDefault="00E05B16" w:rsidP="002D721D">
            <w:pPr>
              <w:pStyle w:val="PHEBodytext"/>
              <w:rPr>
                <w:rFonts w:cs="Arial"/>
              </w:rPr>
            </w:pPr>
            <w:r w:rsidRPr="002D721D">
              <w:rPr>
                <w:rFonts w:cs="Arial"/>
              </w:rPr>
              <w:t>Issue no. discarded</w:t>
            </w:r>
            <w:r w:rsidR="001C49F6" w:rsidRPr="002D721D">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050EF9C9" w14:textId="77777777" w:rsidR="00E05B16" w:rsidRPr="002D721D" w:rsidRDefault="00E05B16" w:rsidP="002D721D">
            <w:pPr>
              <w:pStyle w:val="PHEBodytext"/>
              <w:rPr>
                <w:rFonts w:cs="Arial"/>
              </w:rPr>
            </w:pPr>
          </w:p>
        </w:tc>
      </w:tr>
      <w:tr w:rsidR="00E05B16" w:rsidRPr="002D721D" w14:paraId="380C23A0" w14:textId="77777777"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14:paraId="23061E16" w14:textId="77777777" w:rsidR="00E05B16" w:rsidRPr="002D721D" w:rsidRDefault="00E05B16" w:rsidP="002D721D">
            <w:pPr>
              <w:pStyle w:val="PHEBodytext"/>
              <w:rPr>
                <w:rFonts w:cs="Arial"/>
              </w:rPr>
            </w:pPr>
            <w:r w:rsidRPr="002D721D">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14:paraId="3CBCF4E7" w14:textId="77777777" w:rsidR="00E05B16" w:rsidRPr="002D721D" w:rsidRDefault="003F1474" w:rsidP="002D721D">
            <w:pPr>
              <w:pStyle w:val="PHEBodytext"/>
              <w:rPr>
                <w:rFonts w:cs="Arial"/>
              </w:rPr>
            </w:pPr>
            <w:fldSimple w:instr=" REF  NewIssueNumber  \* MERGEFORMAT " w:fldLock="1">
              <w:r w:rsidR="001434BF" w:rsidRPr="00F514E7">
                <w:rPr>
                  <w:rFonts w:cs="Arial"/>
                </w:rPr>
                <w:t>d</w:t>
              </w:r>
            </w:fldSimple>
          </w:p>
        </w:tc>
      </w:tr>
      <w:tr w:rsidR="00B07B0D" w:rsidRPr="002D721D" w14:paraId="608DE88D" w14:textId="77777777" w:rsidTr="00793DD2">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14:paraId="5305A251" w14:textId="3E77DB9F" w:rsidR="00B07B0D" w:rsidRPr="002D721D" w:rsidRDefault="00B07B0D" w:rsidP="002D721D">
            <w:pPr>
              <w:pStyle w:val="PHEBodytext"/>
              <w:rPr>
                <w:rFonts w:cs="Arial"/>
              </w:rPr>
            </w:pPr>
            <w:r>
              <w:rPr>
                <w:rFonts w:cs="Arial"/>
              </w:rPr>
              <w:t>Anticipated next review date*</w:t>
            </w:r>
          </w:p>
        </w:tc>
        <w:tc>
          <w:tcPr>
            <w:tcW w:w="5625" w:type="dxa"/>
            <w:tcBorders>
              <w:top w:val="single" w:sz="12" w:space="0" w:color="auto"/>
              <w:left w:val="single" w:sz="12" w:space="0" w:color="auto"/>
              <w:bottom w:val="single" w:sz="4" w:space="0" w:color="auto"/>
              <w:right w:val="single" w:sz="12" w:space="0" w:color="auto"/>
            </w:tcBorders>
            <w:noWrap/>
            <w:vAlign w:val="center"/>
          </w:tcPr>
          <w:p w14:paraId="1A30E355" w14:textId="77777777" w:rsidR="00B07B0D" w:rsidRDefault="00B07B0D" w:rsidP="002D721D">
            <w:pPr>
              <w:pStyle w:val="PHEBodytext"/>
            </w:pPr>
          </w:p>
        </w:tc>
      </w:tr>
      <w:tr w:rsidR="00E05B16" w:rsidRPr="002D721D" w14:paraId="374C3BAE" w14:textId="77777777" w:rsidTr="00793DD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44BF8592" w14:textId="77777777" w:rsidR="00E05B16" w:rsidRPr="002D721D" w:rsidRDefault="001C49F6" w:rsidP="002D721D">
            <w:pPr>
              <w:pStyle w:val="PHEBodytext"/>
              <w:rPr>
                <w:rFonts w:cs="Arial"/>
                <w:b/>
              </w:rPr>
            </w:pPr>
            <w:r w:rsidRPr="002D721D">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027400B8" w14:textId="77777777" w:rsidR="00E05B16" w:rsidRPr="002D721D" w:rsidRDefault="00E05B16" w:rsidP="002D721D">
            <w:pPr>
              <w:pStyle w:val="PHEBodytext"/>
              <w:rPr>
                <w:rFonts w:cs="Arial"/>
                <w:b/>
              </w:rPr>
            </w:pPr>
            <w:r w:rsidRPr="002D721D">
              <w:rPr>
                <w:rFonts w:cs="Arial"/>
                <w:b/>
              </w:rPr>
              <w:t>Amendment</w:t>
            </w:r>
          </w:p>
        </w:tc>
      </w:tr>
      <w:tr w:rsidR="00E05B16" w:rsidRPr="002D721D" w14:paraId="7E4EA6B4" w14:textId="77777777" w:rsidTr="00793DD2">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14:paraId="029A5BD5" w14:textId="77777777" w:rsidR="00E05B16" w:rsidRPr="002D721D" w:rsidRDefault="00E05B16" w:rsidP="002D721D">
            <w:pPr>
              <w:pStyle w:val="PHEBodytext"/>
              <w:rPr>
                <w:rFonts w:cs="Arial"/>
              </w:rPr>
            </w:pPr>
          </w:p>
        </w:tc>
        <w:tc>
          <w:tcPr>
            <w:tcW w:w="5625" w:type="dxa"/>
            <w:tcBorders>
              <w:top w:val="single" w:sz="12" w:space="0" w:color="auto"/>
              <w:left w:val="single" w:sz="12" w:space="0" w:color="auto"/>
              <w:bottom w:val="single" w:sz="12" w:space="0" w:color="auto"/>
              <w:right w:val="single" w:sz="12" w:space="0" w:color="auto"/>
            </w:tcBorders>
            <w:noWrap/>
            <w:vAlign w:val="center"/>
            <w:hideMark/>
          </w:tcPr>
          <w:p w14:paraId="76C1A7C8" w14:textId="77777777" w:rsidR="00E05B16" w:rsidRPr="002D721D" w:rsidRDefault="00E05B16" w:rsidP="002D721D">
            <w:pPr>
              <w:pStyle w:val="PHEBodytext"/>
              <w:rPr>
                <w:rFonts w:cs="Arial"/>
              </w:rPr>
            </w:pPr>
          </w:p>
        </w:tc>
      </w:tr>
    </w:tbl>
    <w:p w14:paraId="2A5E52AF" w14:textId="77777777" w:rsidR="00E05B16" w:rsidRPr="002D721D" w:rsidRDefault="00E05B16" w:rsidP="002D721D">
      <w:pPr>
        <w:pStyle w:val="PHEBodytext"/>
        <w:rPr>
          <w:rFonts w:cs="Arial"/>
        </w:rPr>
      </w:pPr>
    </w:p>
    <w:p w14:paraId="7F96D0D2" w14:textId="77777777" w:rsidR="005E6C4F" w:rsidRPr="002D721D" w:rsidRDefault="005E6C4F" w:rsidP="002D721D">
      <w:pPr>
        <w:ind w:left="0" w:firstLine="0"/>
      </w:pPr>
    </w:p>
    <w:p w14:paraId="4D3B929A" w14:textId="77777777" w:rsidR="00B07B0D" w:rsidRPr="00560046" w:rsidRDefault="00B07B0D" w:rsidP="00B07B0D">
      <w:pPr>
        <w:rPr>
          <w:rFonts w:cs="Arial"/>
          <w:sz w:val="20"/>
        </w:rPr>
      </w:pPr>
      <w:r w:rsidRPr="009A7D6D">
        <w:rPr>
          <w:rStyle w:val="FootnoteReference"/>
        </w:rPr>
        <w:sym w:font="Symbol" w:char="F02A"/>
      </w:r>
      <w:r w:rsidRPr="00560046">
        <w:rPr>
          <w:rFonts w:cs="Arial"/>
          <w:sz w:val="20"/>
        </w:rPr>
        <w:t xml:space="preserve">Reviews can be extended up to </w:t>
      </w:r>
      <w:r>
        <w:rPr>
          <w:rFonts w:cs="Arial"/>
          <w:sz w:val="20"/>
        </w:rPr>
        <w:t>five</w:t>
      </w:r>
      <w:r w:rsidRPr="00560046">
        <w:rPr>
          <w:rFonts w:cs="Arial"/>
          <w:sz w:val="20"/>
        </w:rPr>
        <w:t xml:space="preserve"> years subject to resources available.</w:t>
      </w:r>
    </w:p>
    <w:p w14:paraId="57D612E8" w14:textId="77777777" w:rsidR="00206EFA" w:rsidRPr="002D721D" w:rsidRDefault="00206EFA" w:rsidP="002D721D">
      <w:pPr>
        <w:ind w:left="0" w:firstLine="0"/>
      </w:pPr>
    </w:p>
    <w:p w14:paraId="4AA0299E" w14:textId="77777777" w:rsidR="00206EFA" w:rsidRPr="002D721D" w:rsidRDefault="00206EFA" w:rsidP="002D721D">
      <w:pPr>
        <w:ind w:left="0" w:firstLine="0"/>
      </w:pPr>
    </w:p>
    <w:p w14:paraId="7D697C58" w14:textId="77777777" w:rsidR="00206EFA" w:rsidRPr="002D721D" w:rsidRDefault="00206EFA" w:rsidP="002D721D">
      <w:pPr>
        <w:ind w:left="0" w:firstLine="0"/>
      </w:pPr>
    </w:p>
    <w:p w14:paraId="52D43607" w14:textId="77777777" w:rsidR="00206EFA" w:rsidRPr="002D721D" w:rsidRDefault="00206EFA" w:rsidP="002D721D">
      <w:pPr>
        <w:ind w:left="0" w:firstLine="0"/>
      </w:pPr>
    </w:p>
    <w:p w14:paraId="32298056" w14:textId="77777777" w:rsidR="00206EFA" w:rsidRPr="002D721D" w:rsidRDefault="00206EFA" w:rsidP="002D721D">
      <w:pPr>
        <w:pStyle w:val="PHEBodytext"/>
      </w:pPr>
    </w:p>
    <w:p w14:paraId="7D2D3C41" w14:textId="77777777" w:rsidR="00206EFA" w:rsidRPr="002D721D" w:rsidRDefault="00206EFA" w:rsidP="002D721D">
      <w:pPr>
        <w:pStyle w:val="PHEBodytext"/>
      </w:pPr>
    </w:p>
    <w:p w14:paraId="4B6D81B9" w14:textId="77777777" w:rsidR="00206EFA" w:rsidRPr="002D721D" w:rsidRDefault="00206EFA" w:rsidP="002D721D">
      <w:pPr>
        <w:pStyle w:val="PHEBodytext"/>
      </w:pPr>
    </w:p>
    <w:p w14:paraId="431676A4" w14:textId="77777777" w:rsidR="00480F64" w:rsidRPr="002D721D" w:rsidRDefault="00480F64" w:rsidP="002D721D">
      <w:pPr>
        <w:pStyle w:val="PHEBodytext"/>
      </w:pPr>
    </w:p>
    <w:p w14:paraId="4FD242A6" w14:textId="77777777" w:rsidR="00480F64" w:rsidRPr="002D721D" w:rsidRDefault="00480F64" w:rsidP="002D721D">
      <w:pPr>
        <w:pStyle w:val="PHEBodytext"/>
      </w:pPr>
    </w:p>
    <w:p w14:paraId="5053C8AC" w14:textId="77777777" w:rsidR="00480F64" w:rsidRPr="002D721D" w:rsidRDefault="00480F64" w:rsidP="002D721D">
      <w:pPr>
        <w:pStyle w:val="PHEBodytext"/>
      </w:pPr>
    </w:p>
    <w:p w14:paraId="39465DAE" w14:textId="77777777" w:rsidR="00480F64" w:rsidRPr="002D721D" w:rsidRDefault="00480F64" w:rsidP="002D721D">
      <w:pPr>
        <w:pStyle w:val="PHEBodytext"/>
      </w:pPr>
    </w:p>
    <w:p w14:paraId="5B84A4F7" w14:textId="77777777" w:rsidR="00480F64" w:rsidRPr="002D721D" w:rsidRDefault="00480F64" w:rsidP="002D721D">
      <w:pPr>
        <w:pStyle w:val="PHEBodytext"/>
      </w:pPr>
    </w:p>
    <w:p w14:paraId="0AB97FE2" w14:textId="77777777" w:rsidR="00480F64" w:rsidRPr="002D721D" w:rsidRDefault="00480F64" w:rsidP="002D721D">
      <w:pPr>
        <w:pStyle w:val="PHEBodytext"/>
      </w:pPr>
    </w:p>
    <w:p w14:paraId="096BC703" w14:textId="77777777" w:rsidR="00480F64" w:rsidRPr="002D721D" w:rsidRDefault="00480F64" w:rsidP="002D721D">
      <w:pPr>
        <w:pStyle w:val="PHEBodytext"/>
      </w:pPr>
    </w:p>
    <w:p w14:paraId="06BE83A1" w14:textId="77777777" w:rsidR="00480F64" w:rsidRPr="002D721D" w:rsidRDefault="00480F64" w:rsidP="002D721D">
      <w:pPr>
        <w:pStyle w:val="PHEBodytext"/>
      </w:pPr>
    </w:p>
    <w:p w14:paraId="55CC5A2E" w14:textId="77777777" w:rsidR="00480F64" w:rsidRPr="002D721D" w:rsidRDefault="00480F64" w:rsidP="002D721D">
      <w:pPr>
        <w:pStyle w:val="PHEBodytext"/>
      </w:pPr>
    </w:p>
    <w:p w14:paraId="1BAC7460" w14:textId="77777777" w:rsidR="00DB1400" w:rsidRDefault="00DB1400" w:rsidP="002D721D">
      <w:pPr>
        <w:pStyle w:val="PHEBodytext"/>
      </w:pPr>
      <w:bookmarkStart w:id="3" w:name="_Toc287009799"/>
    </w:p>
    <w:p w14:paraId="38865EEA" w14:textId="77777777" w:rsidR="002B1B95" w:rsidRDefault="002B1B95" w:rsidP="002D721D">
      <w:pPr>
        <w:pStyle w:val="PHEBodytext"/>
      </w:pPr>
    </w:p>
    <w:p w14:paraId="41959A7B" w14:textId="77777777" w:rsidR="000268D9" w:rsidRPr="002D721D" w:rsidRDefault="000268D9" w:rsidP="002D721D">
      <w:pPr>
        <w:pStyle w:val="PHEBodytext"/>
      </w:pPr>
    </w:p>
    <w:p w14:paraId="1B960579" w14:textId="77777777" w:rsidR="000268D9" w:rsidRPr="002811F3" w:rsidRDefault="000268D9" w:rsidP="000268D9">
      <w:pPr>
        <w:pStyle w:val="PHEreportHeading1"/>
      </w:pPr>
      <w:bookmarkStart w:id="4" w:name="_Toc366068149"/>
      <w:bookmarkStart w:id="5" w:name="_Toc401234811"/>
      <w:bookmarkStart w:id="6" w:name="_Toc461454747"/>
      <w:bookmarkStart w:id="7" w:name="_Toc504997372"/>
      <w:bookmarkEnd w:id="3"/>
      <w:r w:rsidRPr="002811F3">
        <w:lastRenderedPageBreak/>
        <w:t>UK SMI</w:t>
      </w:r>
      <w:r w:rsidRPr="002811F3">
        <w:rPr>
          <w:vertAlign w:val="superscript"/>
        </w:rPr>
        <w:footnoteReference w:customMarkFollows="1" w:id="1"/>
        <w:sym w:font="Symbol" w:char="F023"/>
      </w:r>
      <w:r w:rsidRPr="002811F3">
        <w:t>: scope and purpose</w:t>
      </w:r>
      <w:bookmarkEnd w:id="4"/>
      <w:bookmarkEnd w:id="5"/>
      <w:bookmarkEnd w:id="6"/>
      <w:bookmarkEnd w:id="7"/>
    </w:p>
    <w:p w14:paraId="118B1D02" w14:textId="33F3A0E0" w:rsidR="00781379" w:rsidRPr="002D721D" w:rsidRDefault="00781379" w:rsidP="00E75624">
      <w:pPr>
        <w:pStyle w:val="PHEreportHeading2BlueHighlight"/>
      </w:pPr>
      <w:r w:rsidRPr="002D721D">
        <w:t xml:space="preserve">Users of </w:t>
      </w:r>
      <w:r w:rsidR="003D55E9">
        <w:t>UK SMIs</w:t>
      </w:r>
    </w:p>
    <w:p w14:paraId="3C42D95A" w14:textId="77777777" w:rsidR="000268D9" w:rsidRPr="002811F3" w:rsidRDefault="000268D9" w:rsidP="000268D9">
      <w:pPr>
        <w:autoSpaceDE w:val="0"/>
        <w:autoSpaceDN w:val="0"/>
        <w:adjustRightInd w:val="0"/>
        <w:spacing w:before="60" w:after="120"/>
        <w:ind w:left="0" w:firstLine="0"/>
        <w:rPr>
          <w:sz w:val="20"/>
          <w:szCs w:val="20"/>
        </w:rPr>
      </w:pPr>
      <w:r w:rsidRPr="002811F3">
        <w:rPr>
          <w:szCs w:val="28"/>
        </w:rPr>
        <w:t xml:space="preserve">Primarily, </w:t>
      </w:r>
      <w:r>
        <w:rPr>
          <w:szCs w:val="28"/>
        </w:rPr>
        <w:t xml:space="preserve">UK </w:t>
      </w:r>
      <w:r w:rsidRPr="002811F3">
        <w:rPr>
          <w:szCs w:val="28"/>
        </w:rPr>
        <w:t xml:space="preserve">SMIs are intended as a general resource for practising professionals operating in the field of laboratory medicine and infection specialties in the UK. </w:t>
      </w:r>
      <w:r>
        <w:rPr>
          <w:szCs w:val="28"/>
        </w:rPr>
        <w:t xml:space="preserve">UK </w:t>
      </w:r>
      <w:r w:rsidRPr="002811F3">
        <w:rPr>
          <w:szCs w:val="28"/>
        </w:rPr>
        <w:t xml:space="preserve">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2811F3">
        <w:t>with the appropriateness and standard of microbiology investigations they should be seeking as part of the clinical and public health care package for their population.</w:t>
      </w:r>
    </w:p>
    <w:p w14:paraId="557FDDF7" w14:textId="6387CDD1" w:rsidR="00781379" w:rsidRPr="002D721D" w:rsidRDefault="00781379" w:rsidP="00E75624">
      <w:pPr>
        <w:pStyle w:val="PHEreportHeading2BlueHighlight"/>
      </w:pPr>
      <w:r w:rsidRPr="002D721D">
        <w:t xml:space="preserve">Background to </w:t>
      </w:r>
      <w:r w:rsidR="003D55E9">
        <w:t>UK SMIs</w:t>
      </w:r>
    </w:p>
    <w:p w14:paraId="5141B6AE" w14:textId="1226BCA8" w:rsidR="00781379" w:rsidRPr="002D721D" w:rsidRDefault="003D55E9" w:rsidP="002D721D">
      <w:pPr>
        <w:pStyle w:val="PHEBodytext"/>
      </w:pPr>
      <w:r>
        <w:t>UK SMIs</w:t>
      </w:r>
      <w:r w:rsidR="00781379" w:rsidRPr="002D721D">
        <w:t xml:space="preserve">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r w:rsidR="0030368F">
        <w:t xml:space="preserve"> </w:t>
      </w:r>
      <w:r w:rsidR="00781379" w:rsidRPr="002D721D">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14:paraId="610A0DF8" w14:textId="70FC1E57" w:rsidR="00781379" w:rsidRPr="002D721D" w:rsidRDefault="00781379" w:rsidP="002D721D">
      <w:pPr>
        <w:pStyle w:val="PHEBodytext"/>
      </w:pPr>
      <w:r w:rsidRPr="002D721D">
        <w:t xml:space="preserve">Standardisation of the diagnostic process through the application of </w:t>
      </w:r>
      <w:r w:rsidR="003D55E9">
        <w:t>UK SMIs</w:t>
      </w:r>
      <w:r w:rsidRPr="002D721D">
        <w:t xml:space="preserve"> helps to assure the equivalence of investigation strategies in different laboratories across the UK and is essential for public health surveillance, research and development activities.</w:t>
      </w:r>
    </w:p>
    <w:p w14:paraId="59C6DE59" w14:textId="77777777" w:rsidR="00781379" w:rsidRPr="002D721D" w:rsidRDefault="00781379" w:rsidP="00E75624">
      <w:pPr>
        <w:pStyle w:val="PHEreportHeading2BlueHighlight"/>
      </w:pPr>
      <w:r w:rsidRPr="002D721D">
        <w:t xml:space="preserve">Equal </w:t>
      </w:r>
      <w:r w:rsidR="009231EE" w:rsidRPr="002D721D">
        <w:t>p</w:t>
      </w:r>
      <w:r w:rsidRPr="002D721D">
        <w:t xml:space="preserve">artnership </w:t>
      </w:r>
      <w:r w:rsidR="009231EE" w:rsidRPr="002D721D">
        <w:t>w</w:t>
      </w:r>
      <w:r w:rsidRPr="002D721D">
        <w:t>orking</w:t>
      </w:r>
    </w:p>
    <w:p w14:paraId="069A5EB5" w14:textId="0FE05BC4" w:rsidR="00781379" w:rsidRPr="002D721D" w:rsidRDefault="003D55E9" w:rsidP="002D721D">
      <w:pPr>
        <w:pStyle w:val="PHEBodytext"/>
      </w:pPr>
      <w:r>
        <w:t>UK SMIs</w:t>
      </w:r>
      <w:r w:rsidR="00781379" w:rsidRPr="002D721D">
        <w:t xml:space="preserve"> are developed in equal partnership with PHE, NHS, Royal College of Pathologists and professional societies.</w:t>
      </w:r>
      <w:r w:rsidR="000268D9">
        <w:t xml:space="preserve"> </w:t>
      </w:r>
      <w:r w:rsidR="00781379" w:rsidRPr="002D721D">
        <w:t xml:space="preserve">The list of participating societies may be found at </w:t>
      </w:r>
      <w:hyperlink r:id="rId18" w:history="1">
        <w:r w:rsidR="00913DA6" w:rsidRPr="002D721D">
          <w:rPr>
            <w:rStyle w:val="Hyperlink"/>
            <w:sz w:val="24"/>
          </w:rPr>
          <w:t>https://www.gov.uk/uk-standards-for-microbiology-investigations-smi-quality-and-consistency-in-clinical-laboratories</w:t>
        </w:r>
      </w:hyperlink>
      <w:r w:rsidR="00781379" w:rsidRPr="002D721D">
        <w:t xml:space="preserve">. Inclusion of a logo in an </w:t>
      </w:r>
      <w:r w:rsidR="000268D9">
        <w:t xml:space="preserve">UK SMI </w:t>
      </w:r>
      <w:r w:rsidR="00781379" w:rsidRPr="002D721D">
        <w:t xml:space="preserve">indicates participation of the society in equal partnership and support for the objectives and process of preparing </w:t>
      </w:r>
      <w:r>
        <w:t>UK SMIs</w:t>
      </w:r>
      <w:r w:rsidR="00781379" w:rsidRPr="002D721D">
        <w:t xml:space="preserve">. Nominees of professional societies are members of the Steering Committee and Working Groups which develop </w:t>
      </w:r>
      <w:r>
        <w:t>UK SMIs</w:t>
      </w:r>
      <w:r w:rsidR="00781379" w:rsidRPr="002D721D">
        <w:t xml:space="preserve">.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r>
        <w:t>UK SMIs</w:t>
      </w:r>
      <w:r w:rsidR="00781379" w:rsidRPr="002D721D">
        <w:t xml:space="preserve"> are developed, reviewed and updated through a wide consultation process. </w:t>
      </w:r>
    </w:p>
    <w:p w14:paraId="6B2FED63" w14:textId="77777777" w:rsidR="00781379" w:rsidRPr="002D721D" w:rsidRDefault="00781379" w:rsidP="00E75624">
      <w:pPr>
        <w:pStyle w:val="PHEreportHeading2BlueHighlight"/>
      </w:pPr>
      <w:r w:rsidRPr="002D721D">
        <w:t xml:space="preserve">Quality </w:t>
      </w:r>
      <w:r w:rsidR="009231EE" w:rsidRPr="002D721D">
        <w:t>a</w:t>
      </w:r>
      <w:r w:rsidRPr="002D721D">
        <w:t>ssurance</w:t>
      </w:r>
    </w:p>
    <w:p w14:paraId="28B2F28A" w14:textId="275F4FF7" w:rsidR="00781379" w:rsidRPr="002D721D" w:rsidRDefault="00781379" w:rsidP="002D721D">
      <w:pPr>
        <w:pStyle w:val="PHEBodytext"/>
      </w:pPr>
      <w:r w:rsidRPr="002D721D">
        <w:t xml:space="preserve">NICE has accredited the process used by the </w:t>
      </w:r>
      <w:r w:rsidR="000268D9">
        <w:t xml:space="preserve">UK SMI </w:t>
      </w:r>
      <w:r w:rsidRPr="002D721D">
        <w:t xml:space="preserve">Working Groups to produce </w:t>
      </w:r>
      <w:r w:rsidR="003D55E9">
        <w:t>UK SMIs</w:t>
      </w:r>
      <w:r w:rsidRPr="002D721D">
        <w:t xml:space="preserve">. The accreditation is applicable to all guidance produced since October 2009. The process for the development of </w:t>
      </w:r>
      <w:r w:rsidR="003D55E9">
        <w:t>UK SMIs</w:t>
      </w:r>
      <w:r w:rsidRPr="002D721D">
        <w:t xml:space="preserve"> is certified to ISO 9001:2008. </w:t>
      </w:r>
    </w:p>
    <w:p w14:paraId="0F5AB1B8" w14:textId="33F7F4C4" w:rsidR="00781379" w:rsidRPr="002D721D" w:rsidRDefault="003D55E9" w:rsidP="002D721D">
      <w:pPr>
        <w:pStyle w:val="PHEBodytext"/>
      </w:pPr>
      <w:r>
        <w:lastRenderedPageBreak/>
        <w:t>UK SMIs</w:t>
      </w:r>
      <w:r w:rsidR="00781379" w:rsidRPr="002D721D">
        <w:t xml:space="preserve"> represent a good standard of practice to which all clinical and public health microbiology laboratories in the UK are expected to work. </w:t>
      </w:r>
      <w:r>
        <w:t>UK SMIs</w:t>
      </w:r>
      <w:r w:rsidR="00781379" w:rsidRPr="002D721D">
        <w:t xml:space="preserve"> are NICE accredited and represent neither minimum standards of practice nor the highest level of complex laboratory investigation possible. In using </w:t>
      </w:r>
      <w:r>
        <w:t>UK SMIs</w:t>
      </w:r>
      <w:r w:rsidR="00781379" w:rsidRPr="002D721D">
        <w:t xml:space="preserve">, laboratories should take account of local requirements and undertake additional investigations where appropriate. </w:t>
      </w:r>
      <w:r>
        <w:t>UK SMIs</w:t>
      </w:r>
      <w:r w:rsidR="00781379" w:rsidRPr="002D721D">
        <w:t xml:space="preserve"> help laboratories to meet accreditation requirements by promoting high quality practices which are auditable. </w:t>
      </w:r>
      <w:r>
        <w:t>UK SMIs</w:t>
      </w:r>
      <w:r w:rsidR="00781379" w:rsidRPr="002D721D">
        <w:t xml:space="preserve"> also provide a reference point for method development.</w:t>
      </w:r>
      <w:r>
        <w:t xml:space="preserve"> </w:t>
      </w:r>
      <w:r w:rsidR="00781379" w:rsidRPr="002D721D">
        <w:t xml:space="preserve">The performance of </w:t>
      </w:r>
      <w:r>
        <w:t>UK SMIs</w:t>
      </w:r>
      <w:r w:rsidR="00781379" w:rsidRPr="002D721D">
        <w:t xml:space="preserve">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14:paraId="256098B7" w14:textId="77777777" w:rsidR="00781379" w:rsidRPr="002D721D" w:rsidRDefault="00781379" w:rsidP="00E75624">
      <w:pPr>
        <w:pStyle w:val="PHEreportHeading2BlueHighlight"/>
      </w:pPr>
      <w:r w:rsidRPr="002D721D">
        <w:t xml:space="preserve">Patient and </w:t>
      </w:r>
      <w:r w:rsidR="009231EE" w:rsidRPr="002D721D">
        <w:t>public i</w:t>
      </w:r>
      <w:r w:rsidRPr="002D721D">
        <w:t>nvolvement</w:t>
      </w:r>
    </w:p>
    <w:p w14:paraId="05CF7927" w14:textId="15292A58" w:rsidR="00781379" w:rsidRPr="002D721D" w:rsidRDefault="00781379" w:rsidP="002D721D">
      <w:pPr>
        <w:pStyle w:val="PHEBodytext"/>
      </w:pPr>
      <w:r w:rsidRPr="002D721D">
        <w:t xml:space="preserve">The </w:t>
      </w:r>
      <w:r w:rsidR="000268D9">
        <w:t xml:space="preserve">UK SMI </w:t>
      </w:r>
      <w:r w:rsidRPr="002D721D">
        <w:t xml:space="preserve">Working Groups are committed to patient and public involvement in the development of </w:t>
      </w:r>
      <w:r w:rsidR="003D55E9">
        <w:t>UK SMIs</w:t>
      </w:r>
      <w:r w:rsidRPr="002D721D">
        <w:t xml:space="preserve">. By involving the public, health professionals, scientists and voluntary organisations the resulting </w:t>
      </w:r>
      <w:r w:rsidR="000268D9">
        <w:t xml:space="preserve">UK SMI </w:t>
      </w:r>
      <w:r w:rsidRPr="002D721D">
        <w:t>will be robust and meet the needs of the user. An opportunity is given to members of the public to contribute to consultations through our open access website.</w:t>
      </w:r>
    </w:p>
    <w:p w14:paraId="03678A63" w14:textId="77777777" w:rsidR="00781379" w:rsidRPr="002D721D" w:rsidRDefault="00781379" w:rsidP="00E75624">
      <w:pPr>
        <w:pStyle w:val="PHEreportHeading2BlueHighlight"/>
      </w:pPr>
      <w:r w:rsidRPr="002D721D">
        <w:t xml:space="preserve">Information </w:t>
      </w:r>
      <w:r w:rsidR="009231EE" w:rsidRPr="002D721D">
        <w:t>governance and e</w:t>
      </w:r>
      <w:r w:rsidRPr="002D721D">
        <w:t>quality</w:t>
      </w:r>
    </w:p>
    <w:p w14:paraId="6F46B28F" w14:textId="3463A9B6" w:rsidR="002D4CE3" w:rsidRDefault="00781379" w:rsidP="002D721D">
      <w:pPr>
        <w:pStyle w:val="PHEBodytext"/>
      </w:pPr>
      <w:r w:rsidRPr="002D721D">
        <w:t xml:space="preserve">PHE is a </w:t>
      </w:r>
      <w:proofErr w:type="spellStart"/>
      <w:r w:rsidRPr="002D721D">
        <w:t>Caldicott</w:t>
      </w:r>
      <w:proofErr w:type="spellEnd"/>
      <w:r w:rsidRPr="002D721D">
        <w:t xml:space="preserve"> compliant organisation. It seeks to take every possible precaution to prevent unauthorised disclosure of patient details and to ensure that patient-related records are kept under secure conditions.</w:t>
      </w:r>
      <w:r w:rsidR="002D4CE3">
        <w:t xml:space="preserve"> </w:t>
      </w:r>
      <w:r w:rsidRPr="002D721D">
        <w:t xml:space="preserve">The development of </w:t>
      </w:r>
      <w:r w:rsidR="003D55E9">
        <w:t>UK SMIs</w:t>
      </w:r>
      <w:r w:rsidRPr="002D721D">
        <w:t xml:space="preserve"> are subject to PHE Equality objectives </w:t>
      </w:r>
      <w:hyperlink r:id="rId19" w:history="1">
        <w:r w:rsidR="00E51410" w:rsidRPr="005C12BF">
          <w:rPr>
            <w:rStyle w:val="Hyperlink"/>
            <w:sz w:val="24"/>
          </w:rPr>
          <w:t>https://www.gov.uk/government/organisations/public-health-england/about/equality-and-diversity</w:t>
        </w:r>
      </w:hyperlink>
      <w:r w:rsidRPr="002D721D">
        <w:t xml:space="preserve">. </w:t>
      </w:r>
    </w:p>
    <w:p w14:paraId="1FEF2537" w14:textId="063D189B" w:rsidR="00781379" w:rsidRPr="002D721D" w:rsidRDefault="00781379" w:rsidP="002D721D">
      <w:pPr>
        <w:pStyle w:val="PHEBodytext"/>
      </w:pPr>
      <w:r w:rsidRPr="002D721D">
        <w:t xml:space="preserve">The </w:t>
      </w:r>
      <w:r w:rsidR="000268D9">
        <w:t xml:space="preserve">UK SMI </w:t>
      </w:r>
      <w:r w:rsidRPr="002D721D">
        <w:t xml:space="preserve">Working Groups are committed to achieving the equality objectives by effective consultation with members of the public, partners, stakeholders and specialist interest groups.  </w:t>
      </w:r>
    </w:p>
    <w:p w14:paraId="3473612F" w14:textId="77777777" w:rsidR="00781379" w:rsidRPr="002D721D" w:rsidRDefault="00781379" w:rsidP="00E75624">
      <w:pPr>
        <w:pStyle w:val="PHEreportHeading2BlueHighlight"/>
      </w:pPr>
      <w:r w:rsidRPr="002D721D">
        <w:t xml:space="preserve">Legal </w:t>
      </w:r>
      <w:r w:rsidR="009231EE" w:rsidRPr="002D721D">
        <w:t>s</w:t>
      </w:r>
      <w:r w:rsidRPr="002D721D">
        <w:t>tatement</w:t>
      </w:r>
    </w:p>
    <w:p w14:paraId="30D71A59" w14:textId="77777777" w:rsidR="0030368F" w:rsidRPr="00D62EB0" w:rsidRDefault="0030368F" w:rsidP="0030368F">
      <w:pPr>
        <w:pStyle w:val="PHEBodytext"/>
      </w:pPr>
      <w:r w:rsidRPr="00D62EB0">
        <w:t xml:space="preserve">While every care has been taken in the preparation of </w:t>
      </w:r>
      <w:r>
        <w:t xml:space="preserve">UK </w:t>
      </w:r>
      <w:r w:rsidRPr="00D62EB0">
        <w:t>SMIs, PHE and the partner organisations, shall, to the greatest extent possible under any applicable law, exclude liability for all losses, costs, claims, damages or expenses arising out of or connected with the use of an</w:t>
      </w:r>
      <w:r>
        <w:t xml:space="preserve"> UK </w:t>
      </w:r>
      <w:r w:rsidRPr="00D62EB0">
        <w:t xml:space="preserve">SMI or any information contained therein. If alterations are made by an end user to an </w:t>
      </w:r>
      <w:r>
        <w:t xml:space="preserve">UK </w:t>
      </w:r>
      <w:r w:rsidRPr="00D62EB0">
        <w:t xml:space="preserve">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w:t>
      </w:r>
      <w:r>
        <w:t xml:space="preserve">UK </w:t>
      </w:r>
      <w:r w:rsidRPr="00D62EB0">
        <w:t xml:space="preserve">SMIs have been developed for application within the UK, any application outside the UK shall be at the user’s risk. </w:t>
      </w:r>
    </w:p>
    <w:p w14:paraId="471A86E6" w14:textId="77777777" w:rsidR="0030368F" w:rsidRPr="00D62EB0" w:rsidRDefault="0030368F" w:rsidP="0030368F">
      <w:pPr>
        <w:pStyle w:val="PHEBodytext"/>
      </w:pPr>
      <w:r w:rsidRPr="00D62EB0">
        <w:t xml:space="preserve">The evidence base and microbial taxonomy for the </w:t>
      </w:r>
      <w:r>
        <w:t xml:space="preserve">UK </w:t>
      </w:r>
      <w:r w:rsidRPr="00D62EB0">
        <w:t>SMI is as complete as possible at the date of issue. Any omissions and new material will be considered at the next review. These standards can only be superseded by revisions of the standard, legislative action, or by NICE accredited guidance.</w:t>
      </w:r>
    </w:p>
    <w:p w14:paraId="5FB5F2BB" w14:textId="77777777" w:rsidR="0030368F" w:rsidRDefault="0030368F" w:rsidP="0030368F">
      <w:pPr>
        <w:pStyle w:val="PHEBodytext"/>
      </w:pPr>
      <w:r>
        <w:t xml:space="preserve">UK </w:t>
      </w:r>
      <w:r w:rsidRPr="00D62EB0">
        <w:t>SMIs are Crown copyright which should be acknowledged where appropriate.</w:t>
      </w:r>
    </w:p>
    <w:p w14:paraId="15F3FEDE" w14:textId="77777777" w:rsidR="002B1B95" w:rsidRDefault="002B1B95" w:rsidP="0030368F">
      <w:pPr>
        <w:pStyle w:val="PHEBodytext"/>
      </w:pPr>
    </w:p>
    <w:p w14:paraId="6F9675F1" w14:textId="77777777" w:rsidR="005332E4" w:rsidRPr="002D721D" w:rsidRDefault="005332E4" w:rsidP="00E75624">
      <w:pPr>
        <w:pStyle w:val="PHEreportHeading2BlueHighlight"/>
      </w:pPr>
      <w:r w:rsidRPr="002D721D">
        <w:lastRenderedPageBreak/>
        <w:t xml:space="preserve">Suggested </w:t>
      </w:r>
      <w:r w:rsidR="009231EE" w:rsidRPr="002D721D">
        <w:t>c</w:t>
      </w:r>
      <w:r w:rsidRPr="002D721D">
        <w:t xml:space="preserve">itation for this </w:t>
      </w:r>
      <w:r w:rsidR="009231EE" w:rsidRPr="002D721D">
        <w:t>d</w:t>
      </w:r>
      <w:r w:rsidRPr="002D721D">
        <w:t>ocument</w:t>
      </w:r>
    </w:p>
    <w:p w14:paraId="7A37960F" w14:textId="77777777" w:rsidR="005332E4" w:rsidRPr="002D721D" w:rsidRDefault="005332E4" w:rsidP="002D721D">
      <w:pPr>
        <w:pStyle w:val="PHEBodytext"/>
        <w:rPr>
          <w:rFonts w:ascii="PraxisEF Light" w:hAnsi="PraxisEF Light"/>
        </w:rPr>
      </w:pPr>
      <w:proofErr w:type="gramStart"/>
      <w:r w:rsidRPr="002D721D">
        <w:rPr>
          <w:rFonts w:cs="Arial"/>
        </w:rPr>
        <w:t>Public Health England.</w:t>
      </w:r>
      <w:proofErr w:type="gramEnd"/>
      <w:r w:rsidRPr="002D721D">
        <w:rPr>
          <w:rFonts w:cs="Arial"/>
        </w:rPr>
        <w:t xml:space="preserve"> (</w:t>
      </w:r>
      <w:r w:rsidR="003C5651" w:rsidRPr="002D721D">
        <w:rPr>
          <w:rFonts w:cs="Arial"/>
        </w:rPr>
        <w:fldChar w:fldCharType="begin" w:fldLock="1"/>
      </w:r>
      <w:r w:rsidRPr="002D721D">
        <w:rPr>
          <w:rFonts w:cs="Arial"/>
        </w:rPr>
        <w:instrText xml:space="preserve"> </w:instrText>
      </w:r>
      <w:r w:rsidR="003C5651" w:rsidRPr="002D721D">
        <w:rPr>
          <w:rFonts w:cs="Arial"/>
        </w:rPr>
        <w:fldChar w:fldCharType="begin" w:fldLock="1"/>
      </w:r>
      <w:r w:rsidRPr="002D721D">
        <w:rPr>
          <w:rFonts w:cs="Arial"/>
        </w:rPr>
        <w:instrText xml:space="preserve">  </w:instrText>
      </w:r>
      <w:r w:rsidR="003C5651" w:rsidRPr="002D721D">
        <w:rPr>
          <w:rFonts w:cs="Arial"/>
        </w:rPr>
        <w:fldChar w:fldCharType="end"/>
      </w:r>
      <w:r w:rsidRPr="002D721D">
        <w:rPr>
          <w:rFonts w:cs="Arial"/>
        </w:rPr>
        <w:instrText xml:space="preserve"> </w:instrText>
      </w:r>
      <w:r w:rsidR="003C5651" w:rsidRPr="002D721D">
        <w:rPr>
          <w:rFonts w:cs="Arial"/>
        </w:rPr>
        <w:fldChar w:fldCharType="end"/>
      </w:r>
      <w:r w:rsidR="00717D47">
        <w:fldChar w:fldCharType="begin" w:fldLock="1"/>
      </w:r>
      <w:r w:rsidR="00717D47">
        <w:instrText xml:space="preserve"> FILLIN  "Year of Issue" \d "YYYY &lt;tab+enter&gt;" \o  \* MERGEFORMAT </w:instrText>
      </w:r>
      <w:r w:rsidR="00717D47">
        <w:fldChar w:fldCharType="separate"/>
      </w:r>
      <w:r w:rsidR="009F75F4" w:rsidRPr="002D721D">
        <w:rPr>
          <w:rFonts w:cs="Arial"/>
        </w:rPr>
        <w:t>YYYY &lt;</w:t>
      </w:r>
      <w:proofErr w:type="spellStart"/>
      <w:r w:rsidR="009F75F4" w:rsidRPr="002D721D">
        <w:rPr>
          <w:rFonts w:cs="Arial"/>
        </w:rPr>
        <w:t>tab+enter</w:t>
      </w:r>
      <w:proofErr w:type="spellEnd"/>
      <w:r w:rsidR="009F75F4" w:rsidRPr="002D721D">
        <w:rPr>
          <w:rFonts w:cs="Arial"/>
        </w:rPr>
        <w:t>&gt;</w:t>
      </w:r>
      <w:r w:rsidR="00717D47">
        <w:rPr>
          <w:rFonts w:cs="Arial"/>
        </w:rPr>
        <w:fldChar w:fldCharType="end"/>
      </w:r>
      <w:r w:rsidRPr="002D721D">
        <w:rPr>
          <w:rFonts w:cs="Arial"/>
        </w:rPr>
        <w:t xml:space="preserve">). </w:t>
      </w:r>
      <w:r w:rsidR="003C5651" w:rsidRPr="002D721D">
        <w:fldChar w:fldCharType="begin" w:fldLock="1"/>
      </w:r>
      <w:r w:rsidR="00C420BF" w:rsidRPr="002D721D">
        <w:instrText xml:space="preserve"> REF  SMITitleDocument  \* MERGEFORMAT </w:instrText>
      </w:r>
      <w:r w:rsidR="003C5651" w:rsidRPr="002D721D">
        <w:fldChar w:fldCharType="separate"/>
      </w:r>
      <w:proofErr w:type="gramStart"/>
      <w:r w:rsidR="001434BF" w:rsidRPr="009D267D">
        <w:rPr>
          <w:rFonts w:cs="Arial"/>
        </w:rPr>
        <w:t xml:space="preserve">Screening </w:t>
      </w:r>
      <w:r w:rsidR="001434BF">
        <w:rPr>
          <w:rFonts w:cs="Arial"/>
        </w:rPr>
        <w:t xml:space="preserve">and monitoring </w:t>
      </w:r>
      <w:r w:rsidR="001434BF" w:rsidRPr="009D267D">
        <w:rPr>
          <w:rFonts w:cs="Arial"/>
        </w:rPr>
        <w:t>for hepatitis E</w:t>
      </w:r>
      <w:r w:rsidR="001434BF">
        <w:t xml:space="preserve"> infection</w:t>
      </w:r>
      <w:r w:rsidR="003C5651" w:rsidRPr="002D721D">
        <w:fldChar w:fldCharType="end"/>
      </w:r>
      <w:r w:rsidRPr="002D721D">
        <w:rPr>
          <w:rFonts w:cs="Arial"/>
        </w:rPr>
        <w:t>.</w:t>
      </w:r>
      <w:proofErr w:type="gramEnd"/>
      <w:r w:rsidRPr="002D721D">
        <w:rPr>
          <w:rFonts w:cs="Arial"/>
        </w:rPr>
        <w:t xml:space="preserve"> </w:t>
      </w:r>
      <w:proofErr w:type="gramStart"/>
      <w:r w:rsidRPr="002D721D">
        <w:rPr>
          <w:rFonts w:cs="Arial"/>
        </w:rPr>
        <w:t>UK Standards for Microbiology Investigations.</w:t>
      </w:r>
      <w:proofErr w:type="gramEnd"/>
      <w:r w:rsidRPr="002D721D">
        <w:rPr>
          <w:rFonts w:cs="Arial"/>
        </w:rPr>
        <w:t xml:space="preserve"> V </w:t>
      </w:r>
      <w:r w:rsidR="006A7985">
        <w:fldChar w:fldCharType="begin" w:fldLock="1"/>
      </w:r>
      <w:r w:rsidR="006A7985">
        <w:instrText xml:space="preserve"> REF  SMINumber  \* MERGEFORMAT </w:instrText>
      </w:r>
      <w:r w:rsidR="006A7985">
        <w:fldChar w:fldCharType="separate"/>
      </w:r>
      <w:proofErr w:type="gramStart"/>
      <w:r w:rsidR="001434BF" w:rsidRPr="00F514E7">
        <w:rPr>
          <w:rFonts w:cs="Arial"/>
        </w:rPr>
        <w:t>53</w:t>
      </w:r>
      <w:r w:rsidR="006A7985">
        <w:rPr>
          <w:rFonts w:cs="Arial"/>
        </w:rPr>
        <w:fldChar w:fldCharType="end"/>
      </w:r>
      <w:r w:rsidRPr="002D721D">
        <w:rPr>
          <w:rFonts w:cs="Arial"/>
        </w:rPr>
        <w:t xml:space="preserve"> Issue</w:t>
      </w:r>
      <w:proofErr w:type="gramEnd"/>
      <w:r w:rsidRPr="002D721D">
        <w:rPr>
          <w:rFonts w:cs="Arial"/>
        </w:rPr>
        <w:t xml:space="preserve"> </w:t>
      </w:r>
      <w:r w:rsidR="003C5651" w:rsidRPr="002D721D">
        <w:fldChar w:fldCharType="begin" w:fldLock="1"/>
      </w:r>
      <w:r w:rsidR="00C420BF" w:rsidRPr="002D721D">
        <w:instrText xml:space="preserve"> REF  NewIssueNumber  \* MERGEFORMAT </w:instrText>
      </w:r>
      <w:r w:rsidR="003C5651" w:rsidRPr="002D721D">
        <w:fldChar w:fldCharType="separate"/>
      </w:r>
      <w:r w:rsidR="001434BF" w:rsidRPr="00F514E7">
        <w:rPr>
          <w:rFonts w:cs="Arial"/>
        </w:rPr>
        <w:t>d</w:t>
      </w:r>
      <w:r w:rsidR="003C5651" w:rsidRPr="002D721D">
        <w:fldChar w:fldCharType="end"/>
      </w:r>
      <w:r w:rsidRPr="002D721D">
        <w:rPr>
          <w:rFonts w:cs="Arial"/>
        </w:rPr>
        <w:t>.</w:t>
      </w:r>
      <w:r w:rsidRPr="002D721D">
        <w:t xml:space="preserve"> </w:t>
      </w:r>
      <w:hyperlink r:id="rId20" w:history="1">
        <w:r w:rsidR="00913DA6" w:rsidRPr="002D721D">
          <w:rPr>
            <w:rStyle w:val="Hyperlink"/>
            <w:sz w:val="24"/>
          </w:rPr>
          <w:t>https://www.gov.uk/uk-standards-for-microbiology-investigations-smi-quality-and-consistency-in-clinical-laboratories</w:t>
        </w:r>
      </w:hyperlink>
    </w:p>
    <w:p w14:paraId="4184B2DD" w14:textId="77777777" w:rsidR="005332E4" w:rsidRPr="002D721D" w:rsidRDefault="005332E4" w:rsidP="002D721D">
      <w:pPr>
        <w:ind w:left="0" w:firstLine="0"/>
      </w:pPr>
    </w:p>
    <w:p w14:paraId="1ACE940A" w14:textId="77777777" w:rsidR="005332E4" w:rsidRPr="002D721D" w:rsidRDefault="005332E4" w:rsidP="002D721D">
      <w:pPr>
        <w:ind w:left="0" w:firstLine="0"/>
      </w:pPr>
    </w:p>
    <w:p w14:paraId="02120F9D" w14:textId="77777777" w:rsidR="001E7679" w:rsidRPr="002D721D" w:rsidRDefault="001E7679" w:rsidP="002D721D">
      <w:pPr>
        <w:ind w:left="0" w:firstLine="0"/>
        <w:rPr>
          <w:rFonts w:cs="Arial"/>
          <w:b/>
          <w:color w:val="000000"/>
          <w:sz w:val="36"/>
          <w:szCs w:val="28"/>
          <w:lang w:val="en-US" w:eastAsia="en-US"/>
        </w:rPr>
      </w:pPr>
      <w:r w:rsidRPr="002D721D">
        <w:br w:type="page"/>
      </w:r>
    </w:p>
    <w:p w14:paraId="09EDB48F" w14:textId="77777777" w:rsidR="005E6C4F" w:rsidRPr="002D721D" w:rsidRDefault="005E6C4F" w:rsidP="002D721D">
      <w:pPr>
        <w:pStyle w:val="PHEreportHeading1"/>
      </w:pPr>
      <w:bookmarkStart w:id="8" w:name="_Toc504997373"/>
      <w:r w:rsidRPr="002D721D">
        <w:lastRenderedPageBreak/>
        <w:t>Scope</w:t>
      </w:r>
      <w:r w:rsidR="008F23E0" w:rsidRPr="002D721D">
        <w:t xml:space="preserve"> of </w:t>
      </w:r>
      <w:r w:rsidR="009231EE" w:rsidRPr="002D721D">
        <w:t>d</w:t>
      </w:r>
      <w:r w:rsidR="008F23E0" w:rsidRPr="002D721D">
        <w:t>ocument</w:t>
      </w:r>
      <w:bookmarkEnd w:id="8"/>
    </w:p>
    <w:p w14:paraId="7F34801B" w14:textId="77777777" w:rsidR="005E6C4F" w:rsidRPr="002D721D" w:rsidRDefault="000E222E" w:rsidP="002D721D">
      <w:pPr>
        <w:pStyle w:val="PHEreportHeading3"/>
      </w:pPr>
      <w:r w:rsidRPr="002D721D">
        <w:t>Type of specimen</w:t>
      </w:r>
    </w:p>
    <w:p w14:paraId="7F45E462" w14:textId="68D092D9" w:rsidR="00D41EC6" w:rsidRPr="005A5CE8" w:rsidRDefault="00736941" w:rsidP="005A5CE8">
      <w:pPr>
        <w:pStyle w:val="PHEreportHeading3"/>
        <w:rPr>
          <w:b w:val="0"/>
          <w:sz w:val="24"/>
          <w:szCs w:val="24"/>
        </w:rPr>
      </w:pPr>
      <w:r w:rsidRPr="002D721D">
        <w:rPr>
          <w:b w:val="0"/>
          <w:sz w:val="24"/>
          <w:szCs w:val="24"/>
        </w:rPr>
        <w:t xml:space="preserve">Whole </w:t>
      </w:r>
      <w:r w:rsidR="00A21AA7" w:rsidRPr="002D721D">
        <w:rPr>
          <w:b w:val="0"/>
          <w:sz w:val="24"/>
          <w:szCs w:val="24"/>
        </w:rPr>
        <w:t>blood</w:t>
      </w:r>
      <w:r w:rsidRPr="002D721D">
        <w:rPr>
          <w:b w:val="0"/>
          <w:sz w:val="24"/>
          <w:szCs w:val="24"/>
        </w:rPr>
        <w:t>, plasma</w:t>
      </w:r>
      <w:r w:rsidR="00356845" w:rsidRPr="002D721D">
        <w:rPr>
          <w:b w:val="0"/>
          <w:sz w:val="24"/>
          <w:szCs w:val="24"/>
        </w:rPr>
        <w:t>, serum</w:t>
      </w:r>
      <w:r w:rsidR="00C64709" w:rsidRPr="002D721D">
        <w:rPr>
          <w:b w:val="0"/>
          <w:sz w:val="24"/>
          <w:szCs w:val="24"/>
        </w:rPr>
        <w:t>, faeces</w:t>
      </w:r>
    </w:p>
    <w:p w14:paraId="3C641FEE" w14:textId="66003508" w:rsidR="005B774D" w:rsidRDefault="00C26E8A" w:rsidP="002D721D">
      <w:pPr>
        <w:pStyle w:val="PHEBodytext"/>
      </w:pPr>
      <w:r w:rsidRPr="002D721D">
        <w:t>This</w:t>
      </w:r>
      <w:r w:rsidR="00C1443C">
        <w:t xml:space="preserve"> UK SMI covers the screening of blood, plasma and serum samples for Hepatitis E using HEV antibody enzyme immunoassays (EIA) screening assays</w:t>
      </w:r>
      <w:r w:rsidR="008F3A97">
        <w:t>. This</w:t>
      </w:r>
      <w:r w:rsidR="003E3690">
        <w:t xml:space="preserve"> document also covers the use of </w:t>
      </w:r>
      <w:r w:rsidR="00C1443C">
        <w:t>Nucleic Acid Amplification Tests (NAAT) for the</w:t>
      </w:r>
      <w:r w:rsidR="005E57AA">
        <w:t xml:space="preserve"> detection of HEV RNA</w:t>
      </w:r>
      <w:r w:rsidR="00E3493E">
        <w:t xml:space="preserve"> </w:t>
      </w:r>
      <w:r w:rsidR="005E57AA">
        <w:t xml:space="preserve">in plasma, serum and </w:t>
      </w:r>
      <w:r w:rsidR="00C1443C">
        <w:t>faeces</w:t>
      </w:r>
      <w:r w:rsidR="005E57AA">
        <w:t xml:space="preserve"> samples</w:t>
      </w:r>
      <w:r w:rsidR="00177441">
        <w:t xml:space="preserve"> for confirmation of HEV serology results</w:t>
      </w:r>
      <w:r w:rsidR="00292035">
        <w:t xml:space="preserve">, </w:t>
      </w:r>
      <w:r w:rsidR="00177441">
        <w:t>screening in the immunocompromised</w:t>
      </w:r>
      <w:r w:rsidR="00292035">
        <w:t xml:space="preserve"> patient</w:t>
      </w:r>
      <w:r w:rsidR="003E3690">
        <w:t xml:space="preserve"> and monitoring of the treatment response. </w:t>
      </w:r>
    </w:p>
    <w:p w14:paraId="1D7EE8F7" w14:textId="7D24665D" w:rsidR="004F6A99" w:rsidRDefault="00C26E8A" w:rsidP="002D721D">
      <w:pPr>
        <w:pStyle w:val="PHEBodytext"/>
      </w:pPr>
      <w:r w:rsidRPr="002D721D">
        <w:t xml:space="preserve">This </w:t>
      </w:r>
      <w:r w:rsidR="000268D9">
        <w:t xml:space="preserve">UK SMI </w:t>
      </w:r>
      <w:r w:rsidRPr="002D721D">
        <w:t xml:space="preserve">should be used in conjunction with other </w:t>
      </w:r>
      <w:r w:rsidR="003D55E9">
        <w:t>UK SMIs</w:t>
      </w:r>
      <w:r w:rsidRPr="002D721D">
        <w:t>.</w:t>
      </w:r>
    </w:p>
    <w:p w14:paraId="28BC1B75" w14:textId="77777777" w:rsidR="00636067" w:rsidRPr="00E0328E" w:rsidRDefault="00636067" w:rsidP="00920C43">
      <w:pPr>
        <w:pStyle w:val="PHEreportHeading3"/>
        <w:ind w:left="0" w:firstLine="0"/>
      </w:pPr>
      <w:r w:rsidRPr="00E0328E">
        <w:t>Definitions</w:t>
      </w:r>
    </w:p>
    <w:p w14:paraId="5376152B" w14:textId="1E082B1C" w:rsidR="00636067" w:rsidRDefault="00636067" w:rsidP="00636067">
      <w:pPr>
        <w:pStyle w:val="PHEBodytext"/>
      </w:pPr>
      <w:r w:rsidRPr="00E0328E">
        <w:t xml:space="preserve">For all </w:t>
      </w:r>
      <w:proofErr w:type="gramStart"/>
      <w:r w:rsidRPr="00E0328E">
        <w:t>antigen</w:t>
      </w:r>
      <w:proofErr w:type="gramEnd"/>
      <w:r w:rsidRPr="00E0328E">
        <w:t>, antibody and NA</w:t>
      </w:r>
      <w:r w:rsidR="00C411E2">
        <w:t>A</w:t>
      </w:r>
      <w:r w:rsidRPr="00E0328E">
        <w:t>T testing the following definitions apply:</w:t>
      </w:r>
    </w:p>
    <w:p w14:paraId="7416FF44" w14:textId="77777777" w:rsidR="00636067" w:rsidRPr="00E123F8" w:rsidRDefault="00636067" w:rsidP="00636067">
      <w:pPr>
        <w:pStyle w:val="PHEBodytext"/>
        <w:rPr>
          <w:b/>
          <w:u w:val="single"/>
        </w:rPr>
      </w:pPr>
      <w:r w:rsidRPr="00E123F8">
        <w:rPr>
          <w:b/>
          <w:u w:val="single"/>
        </w:rPr>
        <w:t>During testing process</w:t>
      </w:r>
    </w:p>
    <w:p w14:paraId="314BBC14" w14:textId="01C98AC8" w:rsidR="00636067" w:rsidRPr="00E0328E" w:rsidRDefault="00636067" w:rsidP="00636067">
      <w:pPr>
        <w:pStyle w:val="PHEBodytext"/>
        <w:rPr>
          <w:b/>
        </w:rPr>
      </w:pPr>
      <w:r w:rsidRPr="00E0328E">
        <w:rPr>
          <w:b/>
        </w:rPr>
        <w:t>Reactive</w:t>
      </w:r>
      <w:r w:rsidRPr="00E0328E">
        <w:t xml:space="preserve"> – </w:t>
      </w:r>
      <w:r w:rsidR="007D743F">
        <w:t>Initial internal stage positive result pending confirmation</w:t>
      </w:r>
    </w:p>
    <w:p w14:paraId="59DE8505" w14:textId="77777777" w:rsidR="007D743F" w:rsidRDefault="00636067" w:rsidP="00636067">
      <w:pPr>
        <w:pStyle w:val="PHEBodytext"/>
      </w:pPr>
      <w:r w:rsidRPr="00E0328E">
        <w:rPr>
          <w:b/>
        </w:rPr>
        <w:t>Not reactive</w:t>
      </w:r>
      <w:r w:rsidRPr="00E0328E">
        <w:t xml:space="preserve"> –</w:t>
      </w:r>
      <w:r w:rsidR="00F67B89">
        <w:t xml:space="preserve"> </w:t>
      </w:r>
      <w:r w:rsidR="007D743F">
        <w:t>Initial internal stage negative result</w:t>
      </w:r>
    </w:p>
    <w:p w14:paraId="1A0D2E1A" w14:textId="7104C7E6" w:rsidR="007D743F" w:rsidRPr="004066ED" w:rsidRDefault="007D743F" w:rsidP="007D743F">
      <w:pPr>
        <w:autoSpaceDE w:val="0"/>
        <w:autoSpaceDN w:val="0"/>
        <w:adjustRightInd w:val="0"/>
        <w:spacing w:before="60" w:after="120"/>
        <w:ind w:left="0" w:firstLine="0"/>
        <w:rPr>
          <w:rFonts w:cs="PraxisEF-Light"/>
          <w:bCs/>
          <w:szCs w:val="28"/>
        </w:rPr>
      </w:pPr>
      <w:r w:rsidRPr="004066ED">
        <w:rPr>
          <w:b/>
        </w:rPr>
        <w:t xml:space="preserve">Equivocal </w:t>
      </w:r>
      <w:r w:rsidRPr="004066ED">
        <w:t xml:space="preserve">– </w:t>
      </w:r>
      <w:r w:rsidRPr="004066ED">
        <w:rPr>
          <w:rFonts w:cs="PraxisEF-Light"/>
          <w:bCs/>
          <w:szCs w:val="28"/>
        </w:rPr>
        <w:t xml:space="preserve">Result is </w:t>
      </w:r>
      <w:r w:rsidR="005F4DC8">
        <w:rPr>
          <w:rFonts w:cs="PraxisEF-Light"/>
          <w:bCs/>
          <w:szCs w:val="28"/>
        </w:rPr>
        <w:t>within the manufacturer’s grey zone.</w:t>
      </w:r>
      <w:r w:rsidRPr="004066ED">
        <w:rPr>
          <w:rFonts w:cs="PraxisEF-Light"/>
          <w:bCs/>
          <w:szCs w:val="28"/>
        </w:rPr>
        <w:t xml:space="preserve"> Further testing is required.   </w:t>
      </w:r>
    </w:p>
    <w:p w14:paraId="036BF9AF" w14:textId="249E8944" w:rsidR="00E6638A" w:rsidRPr="004066ED" w:rsidRDefault="007D743F" w:rsidP="007D743F">
      <w:pPr>
        <w:pStyle w:val="PHEBodytext"/>
      </w:pPr>
      <w:r w:rsidRPr="004066ED">
        <w:t xml:space="preserve">The term ‘equivocal’ may be different for various platforms </w:t>
      </w:r>
      <w:proofErr w:type="spellStart"/>
      <w:r w:rsidRPr="004066ED">
        <w:t>eg</w:t>
      </w:r>
      <w:proofErr w:type="spellEnd"/>
      <w:r w:rsidRPr="004066ED">
        <w:t xml:space="preserve"> ‘indeterminate’.</w:t>
      </w:r>
    </w:p>
    <w:p w14:paraId="37773DE8" w14:textId="77777777" w:rsidR="00636067" w:rsidRPr="00805DD2" w:rsidRDefault="00636067" w:rsidP="00636067">
      <w:pPr>
        <w:pStyle w:val="PHEBodytext"/>
        <w:rPr>
          <w:b/>
          <w:u w:val="single"/>
        </w:rPr>
      </w:pPr>
      <w:r w:rsidRPr="00805DD2">
        <w:rPr>
          <w:b/>
          <w:u w:val="single"/>
        </w:rPr>
        <w:t>Reporting stage</w:t>
      </w:r>
    </w:p>
    <w:p w14:paraId="748ECBB0" w14:textId="77777777" w:rsidR="00636067" w:rsidRPr="00E123F8" w:rsidRDefault="00636067" w:rsidP="00636067">
      <w:pPr>
        <w:pStyle w:val="PHEBodytext"/>
      </w:pPr>
      <w:r>
        <w:t>These terms are</w:t>
      </w:r>
      <w:r w:rsidRPr="00E123F8">
        <w:t xml:space="preserve"> used for final or preliminary reports.</w:t>
      </w:r>
    </w:p>
    <w:p w14:paraId="25291A0C" w14:textId="77777777" w:rsidR="00636067" w:rsidRPr="00E0328E" w:rsidRDefault="00636067" w:rsidP="00636067">
      <w:pPr>
        <w:pStyle w:val="PHEBodytext"/>
      </w:pPr>
      <w:r w:rsidRPr="00E0328E">
        <w:rPr>
          <w:b/>
        </w:rPr>
        <w:t>Detected</w:t>
      </w:r>
      <w:r w:rsidRPr="00E0328E">
        <w:t xml:space="preserve"> – Report-stage confirmed reactive result.</w:t>
      </w:r>
    </w:p>
    <w:p w14:paraId="18FC1369" w14:textId="7BA1B281" w:rsidR="00636067" w:rsidRDefault="00636067" w:rsidP="00B70F4A">
      <w:pPr>
        <w:pStyle w:val="PHEBodytext"/>
      </w:pPr>
      <w:r w:rsidRPr="00E0328E">
        <w:rPr>
          <w:b/>
        </w:rPr>
        <w:t>Not detected</w:t>
      </w:r>
      <w:r w:rsidRPr="00E0328E">
        <w:t xml:space="preserve"> – Report-stage not reactive result</w:t>
      </w:r>
      <w:r w:rsidRPr="00C72F06">
        <w:t>.</w:t>
      </w:r>
    </w:p>
    <w:p w14:paraId="15DFA563" w14:textId="77777777" w:rsidR="007D743F" w:rsidRDefault="007D743F" w:rsidP="007D743F">
      <w:pPr>
        <w:pStyle w:val="PHEBodytext"/>
      </w:pPr>
      <w:r w:rsidRPr="002E5302">
        <w:rPr>
          <w:b/>
        </w:rPr>
        <w:t>Indeterminate –</w:t>
      </w:r>
      <w:r w:rsidRPr="002E5302">
        <w:t xml:space="preserve"> Reactive result that cannot be confirmed.</w:t>
      </w:r>
      <w:r>
        <w:t xml:space="preserve"> </w:t>
      </w:r>
    </w:p>
    <w:p w14:paraId="120BF2ED" w14:textId="38A62973" w:rsidR="007D743F" w:rsidRDefault="007D743F" w:rsidP="00B70F4A">
      <w:pPr>
        <w:pStyle w:val="PHEBodytext"/>
      </w:pPr>
      <w:r w:rsidRPr="004066ED">
        <w:rPr>
          <w:b/>
        </w:rPr>
        <w:t xml:space="preserve">Inhibitory </w:t>
      </w:r>
      <w:r w:rsidRPr="004066ED">
        <w:t xml:space="preserve">– The term ‘inhibitory’ may be different for various platforms </w:t>
      </w:r>
      <w:proofErr w:type="spellStart"/>
      <w:r w:rsidRPr="004066ED">
        <w:t>eg</w:t>
      </w:r>
      <w:proofErr w:type="spellEnd"/>
      <w:r w:rsidRPr="004066ED">
        <w:t xml:space="preserve"> ‘invalid’.</w:t>
      </w:r>
    </w:p>
    <w:p w14:paraId="19815234" w14:textId="77777777" w:rsidR="00E44F11" w:rsidRPr="002D721D" w:rsidRDefault="00E44F11" w:rsidP="002D721D">
      <w:pPr>
        <w:ind w:left="0" w:firstLine="0"/>
        <w:rPr>
          <w:rFonts w:cs="PraxisEF-Light"/>
          <w:szCs w:val="28"/>
        </w:rPr>
      </w:pPr>
      <w:r w:rsidRPr="002D721D">
        <w:br w:type="page"/>
      </w:r>
    </w:p>
    <w:p w14:paraId="113B4B11" w14:textId="77777777" w:rsidR="009C639E" w:rsidRPr="002D721D" w:rsidRDefault="00E44F11" w:rsidP="0030368F">
      <w:pPr>
        <w:pStyle w:val="PHEreportHeading1"/>
      </w:pPr>
      <w:bookmarkStart w:id="9" w:name="_Toc504997374"/>
      <w:r w:rsidRPr="002D721D">
        <w:lastRenderedPageBreak/>
        <w:t>Introduction</w:t>
      </w:r>
      <w:bookmarkEnd w:id="9"/>
    </w:p>
    <w:p w14:paraId="5D92C63D" w14:textId="12A25DA9" w:rsidR="00251463" w:rsidRDefault="00E44F11" w:rsidP="002D721D">
      <w:pPr>
        <w:pStyle w:val="PHEBodytext"/>
      </w:pPr>
      <w:r w:rsidRPr="002D721D">
        <w:t xml:space="preserve">Hepatitis E </w:t>
      </w:r>
      <w:r w:rsidR="008851ED" w:rsidRPr="002D721D">
        <w:t>virus</w:t>
      </w:r>
      <w:r w:rsidR="00E255E7" w:rsidRPr="002D721D">
        <w:t xml:space="preserve"> (HEV)</w:t>
      </w:r>
      <w:r w:rsidRPr="002D721D">
        <w:t xml:space="preserve"> is increasingly </w:t>
      </w:r>
      <w:r w:rsidR="00E255E7" w:rsidRPr="002D721D">
        <w:t>common</w:t>
      </w:r>
      <w:r w:rsidRPr="002D721D">
        <w:t xml:space="preserve"> in the UK</w:t>
      </w:r>
      <w:r w:rsidR="00E255E7" w:rsidRPr="002D721D">
        <w:t xml:space="preserve"> with</w:t>
      </w:r>
      <w:r w:rsidR="004F6CD4">
        <w:t xml:space="preserve"> a</w:t>
      </w:r>
      <w:r w:rsidR="00F67B89">
        <w:t>n exce</w:t>
      </w:r>
      <w:r w:rsidR="006E38E9">
        <w:t>s</w:t>
      </w:r>
      <w:r w:rsidR="00F67B89">
        <w:t>s of</w:t>
      </w:r>
      <w:r w:rsidR="00E255E7" w:rsidRPr="002D721D">
        <w:t xml:space="preserve"> </w:t>
      </w:r>
      <w:r w:rsidR="00C4389B">
        <w:t>100</w:t>
      </w:r>
      <w:r w:rsidR="00034DB4">
        <w:t>,000</w:t>
      </w:r>
      <w:r w:rsidR="00E255E7" w:rsidRPr="002D721D">
        <w:t xml:space="preserve"> infections </w:t>
      </w:r>
      <w:r w:rsidR="00254BD1" w:rsidRPr="002D721D">
        <w:t xml:space="preserve">estimated to </w:t>
      </w:r>
      <w:r w:rsidR="00E255E7" w:rsidRPr="002D721D">
        <w:t xml:space="preserve">occur annually </w:t>
      </w:r>
      <w:r w:rsidR="005B1005">
        <w:t xml:space="preserve">in England </w:t>
      </w:r>
      <w:r w:rsidR="00E255E7" w:rsidRPr="002D721D">
        <w:t xml:space="preserve">of which </w:t>
      </w:r>
      <w:r w:rsidR="00254BD1" w:rsidRPr="002D721D">
        <w:t>a</w:t>
      </w:r>
      <w:r w:rsidR="00E255E7" w:rsidRPr="002D721D">
        <w:t xml:space="preserve"> minority </w:t>
      </w:r>
      <w:r w:rsidR="00151ED3">
        <w:t>are</w:t>
      </w:r>
      <w:r w:rsidR="00151ED3" w:rsidRPr="002D721D">
        <w:t xml:space="preserve"> </w:t>
      </w:r>
      <w:r w:rsidR="00E255E7" w:rsidRPr="002D721D">
        <w:t>associated with clinically apparent disease</w:t>
      </w:r>
      <w:r w:rsidR="00E601B5">
        <w:fldChar w:fldCharType="begin" w:fldLock="1">
          <w:fldData xml:space="preserve">PEVuZE5vdGU+PENpdGU+PEF1dGhvcj5JamF6PC9BdXRob3I+PFllYXI+MjAxNDwvWWVhcj48UmVj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</w:fldData>
        </w:fldChar>
      </w:r>
      <w:r w:rsidR="00B07B0D">
        <w:instrText xml:space="preserve"> ADDIN EN.CITE </w:instrText>
      </w:r>
      <w:r w:rsidR="00B07B0D">
        <w:fldChar w:fldCharType="begin" w:fldLock="1">
          <w:fldData xml:space="preserve">PEVuZE5vdGU+PENpdGU+PEF1dGhvcj5JamF6PC9BdXRob3I+PFllYXI+MjAxNDwvWWVhcj48UmVj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</w:fldData>
        </w:fldChar>
      </w:r>
      <w:r w:rsidR="00B07B0D">
        <w:instrText xml:space="preserve"> ADDIN EN.CITE.DATA </w:instrText>
      </w:r>
      <w:r w:rsidR="00B07B0D">
        <w:fldChar w:fldCharType="end"/>
      </w:r>
      <w:r w:rsidR="00E601B5">
        <w:fldChar w:fldCharType="separate"/>
      </w:r>
      <w:r w:rsidR="00B07B0D" w:rsidRPr="00B07B0D">
        <w:rPr>
          <w:noProof/>
          <w:vertAlign w:val="superscript"/>
        </w:rPr>
        <w:t>1</w:t>
      </w:r>
      <w:r w:rsidR="00E601B5">
        <w:fldChar w:fldCharType="end"/>
      </w:r>
      <w:r w:rsidR="00C550A4">
        <w:rPr>
          <w:vertAlign w:val="superscript"/>
        </w:rPr>
        <w:t>,</w:t>
      </w:r>
      <w:r w:rsidR="00E601B5">
        <w:fldChar w:fldCharType="begin" w:fldLock="1"/>
      </w:r>
      <w:r w:rsidR="00B07B0D">
        <w:instrText xml:space="preserve"> ADDIN EN.CITE &lt;EndNote&gt;&lt;Cite ExcludeYear="1"&gt;&lt;Author&gt;Hewitt&lt;/Author&gt;&lt;RecNum&gt;40&lt;/RecNum&gt;&lt;DisplayText&gt;&lt;style face="superscript"&gt;2&lt;/style&gt;&lt;/DisplayText&gt;&lt;record&gt;&lt;rec-number&gt;40&lt;/rec-number&gt;&lt;foreign-keys&gt;&lt;key app="EN" db-id="pxz0rs2pbevztgewr09vta59rpdfrs5vppvd" timestamp="1483450363"&gt;40&lt;/key&gt;&lt;/foreign-keys&gt;&lt;ref-type name="Journal Article"&gt;17&lt;/ref-type&gt;&lt;contributors&gt;&lt;authors&gt;&lt;author&gt;Hewitt, Patricia E.&lt;/author&gt;&lt;author&gt;Ijaz, Samreen&lt;/author&gt;&lt;author&gt;Brailsford, Su R.&lt;/author&gt;&lt;author&gt;Brett, Rachel&lt;/author&gt;&lt;author&gt;Dicks, Steven&lt;/author&gt;&lt;author&gt;Haywood, Becky&lt;/author&gt;&lt;author&gt;Kennedy, Iain T. R.&lt;/author&gt;&lt;author&gt;Kitchen, Alan&lt;/author&gt;&lt;author&gt;Patel, Poorvi&lt;/author&gt;&lt;author&gt;Poh, John&lt;/author&gt;&lt;author&gt;Russell, Katherine&lt;/author&gt;&lt;author&gt;Tettmar, Kate I.&lt;/author&gt;&lt;author&gt;Tossell, Joanne&lt;/author&gt;&lt;author&gt;Ushiro-Lumb, Ines&lt;/author&gt;&lt;author&gt;Tedder, Richard S.&lt;/author&gt;&lt;/authors&gt;&lt;/contributors&gt;&lt;titles&gt;&lt;title&gt;Hepatitis E virus in blood components: a prevalence and transmission study in southeast England&lt;/title&gt;&lt;secondary-title&gt;The Lancet&lt;/secondary-title&gt;&lt;/titles&gt;&lt;periodical&gt;&lt;full-title&gt;The Lancet&lt;/full-title&gt;&lt;/periodical&gt;&lt;pages&gt;1766-1773&lt;/pages&gt;&lt;volume&gt;384&lt;/volume&gt;&lt;number&gt;9956&lt;/number&gt;&lt;dates&gt;&lt;/dates&gt;&lt;publisher&gt;Elsevier&lt;/publisher&gt;&lt;isbn&gt;0140-6736&lt;/isbn&gt;&lt;urls&gt;&lt;related-urls&gt;&lt;url&gt;http://dx.doi.org/10.1016/S0140-6736(14)61034-5&lt;/url&gt;&lt;url&gt;http://ac.els-cdn.com/S0140673614610345/1-s2.0-S0140673614610345-main.pdf?_tid=22c92daa-d1b9-11e6-920f-00000aab0f26&amp;amp;acdnat=1483450556_8fa67ba5d556d07e7dd6fda7c06fb93a&lt;/url&gt;&lt;/related-urls&gt;&lt;/urls&gt;&lt;electronic-resource-num&gt;10.1016/S0140-6736(14)61034-5&lt;/electronic-resource-num&gt;&lt;access-date&gt;2017/01/03&lt;/access-date&gt;&lt;/record&gt;&lt;/Cite&gt;&lt;/EndNote&gt;</w:instrText>
      </w:r>
      <w:r w:rsidR="00E601B5">
        <w:fldChar w:fldCharType="separate"/>
      </w:r>
      <w:r w:rsidR="00B07B0D" w:rsidRPr="00B07B0D">
        <w:rPr>
          <w:noProof/>
          <w:vertAlign w:val="superscript"/>
        </w:rPr>
        <w:t>2</w:t>
      </w:r>
      <w:r w:rsidR="00E601B5">
        <w:fldChar w:fldCharType="end"/>
      </w:r>
      <w:r w:rsidR="00C550A4">
        <w:t>.</w:t>
      </w:r>
    </w:p>
    <w:p w14:paraId="2ABB8B2B" w14:textId="5F75A65C" w:rsidR="00953B79" w:rsidRDefault="00133258" w:rsidP="002D721D">
      <w:pPr>
        <w:pStyle w:val="PHEBodytext"/>
      </w:pPr>
      <w:r>
        <w:t xml:space="preserve">HEV causes an acute </w:t>
      </w:r>
      <w:r w:rsidR="004C51C9">
        <w:t>infection, which</w:t>
      </w:r>
      <w:r>
        <w:t xml:space="preserve"> may be associated with clinical hepatitis and can also </w:t>
      </w:r>
      <w:r w:rsidR="005C56B8">
        <w:t xml:space="preserve">result in a </w:t>
      </w:r>
      <w:r>
        <w:t>persistent infection in immunosuppressed hosts.</w:t>
      </w:r>
      <w:r w:rsidR="006E38E9">
        <w:t xml:space="preserve"> </w:t>
      </w:r>
      <w:r w:rsidR="00292035">
        <w:t>Symptoms of HEV include jaundice, dark urine and pale stools and may be accompanied by tiredness, fever, nausea, vomiting, abdominal pain and loss of appetite (</w:t>
      </w:r>
      <w:hyperlink r:id="rId21" w:history="1">
        <w:r w:rsidR="00292035" w:rsidRPr="002B29D7">
          <w:rPr>
            <w:rStyle w:val="Hyperlink"/>
            <w:sz w:val="24"/>
          </w:rPr>
          <w:t>https://www.gov.uk/government/publications/hepatitis-e-symptoms-transmission-prevention-treatment/hepatitis-e-symptoms-transmission-treatment-and-prevention</w:t>
        </w:r>
      </w:hyperlink>
      <w:r w:rsidR="00292035">
        <w:t xml:space="preserve">). </w:t>
      </w:r>
      <w:r w:rsidR="00936970">
        <w:t>There has been a year on year increase in c</w:t>
      </w:r>
      <w:r w:rsidR="009652F7" w:rsidRPr="002D721D">
        <w:t xml:space="preserve">ase numbers </w:t>
      </w:r>
      <w:r w:rsidR="009652F7">
        <w:t>since 2010 and HEV is currently the most</w:t>
      </w:r>
      <w:r w:rsidR="009652F7" w:rsidRPr="002D721D">
        <w:t xml:space="preserve"> </w:t>
      </w:r>
      <w:r w:rsidR="00E255E7" w:rsidRPr="002D721D">
        <w:t xml:space="preserve">common cause of acute </w:t>
      </w:r>
      <w:r w:rsidR="00F56B9A">
        <w:t xml:space="preserve">viral </w:t>
      </w:r>
      <w:r w:rsidR="00E255E7" w:rsidRPr="002D721D">
        <w:t xml:space="preserve">hepatitis in </w:t>
      </w:r>
      <w:r w:rsidR="00C550A4">
        <w:t>England</w:t>
      </w:r>
      <w:r w:rsidR="00E601B5">
        <w:fldChar w:fldCharType="begin" w:fldLock="1">
          <w:fldData xml:space="preserve">PEVuZE5vdGU+PENpdGUgRXhjbHVkZVllYXI9IjEiPjxBdXRob3I+SWphejwvQXV0aG9yPjxZZWFy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</w:fldData>
        </w:fldChar>
      </w:r>
      <w:r w:rsidR="00B07B0D">
        <w:instrText xml:space="preserve"> ADDIN EN.CITE </w:instrText>
      </w:r>
      <w:r w:rsidR="00B07B0D">
        <w:fldChar w:fldCharType="begin" w:fldLock="1">
          <w:fldData xml:space="preserve">PEVuZE5vdGU+PENpdGUgRXhjbHVkZVllYXI9IjEiPjxBdXRob3I+SWphejwvQXV0aG9yPjxZZWFy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</w:fldData>
        </w:fldChar>
      </w:r>
      <w:r w:rsidR="00B07B0D">
        <w:instrText xml:space="preserve"> ADDIN EN.CITE.DATA </w:instrText>
      </w:r>
      <w:r w:rsidR="00B07B0D">
        <w:fldChar w:fldCharType="end"/>
      </w:r>
      <w:r w:rsidR="00E601B5">
        <w:fldChar w:fldCharType="separate"/>
      </w:r>
      <w:r w:rsidR="00B07B0D" w:rsidRPr="00B07B0D">
        <w:rPr>
          <w:noProof/>
          <w:vertAlign w:val="superscript"/>
        </w:rPr>
        <w:t>1</w:t>
      </w:r>
      <w:r w:rsidR="00E601B5">
        <w:fldChar w:fldCharType="end"/>
      </w:r>
      <w:r w:rsidR="00C550A4">
        <w:t>.</w:t>
      </w:r>
      <w:r w:rsidR="00E255E7" w:rsidRPr="002D721D">
        <w:t xml:space="preserve"> </w:t>
      </w:r>
      <w:r w:rsidR="001A3C00">
        <w:t>Indigenously acquired infections</w:t>
      </w:r>
      <w:r w:rsidR="000F03AE">
        <w:t xml:space="preserve"> </w:t>
      </w:r>
      <w:r w:rsidR="001A3C00">
        <w:t xml:space="preserve">have been linked to the consumption of </w:t>
      </w:r>
      <w:r w:rsidR="000F03AE">
        <w:t xml:space="preserve">pork products and diet remains the major route of </w:t>
      </w:r>
      <w:r w:rsidR="008F3A97">
        <w:t xml:space="preserve">autochthonous </w:t>
      </w:r>
      <w:r w:rsidR="000F03AE">
        <w:t xml:space="preserve">HEV </w:t>
      </w:r>
      <w:r w:rsidR="00F56B9A">
        <w:t>acquisition</w:t>
      </w:r>
      <w:r w:rsidR="007E42A2">
        <w:fldChar w:fldCharType="begin" w:fldLock="1">
          <w:fldData xml:space="preserve">PEVuZE5vdGU+PENpdGU+PEF1dGhvcj5JamF6PC9BdXRob3I+PFllYXI+MjAxNDwvWWVhcj48UmVj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</w:fldData>
        </w:fldChar>
      </w:r>
      <w:r w:rsidR="00B07B0D">
        <w:instrText xml:space="preserve"> ADDIN EN.CITE </w:instrText>
      </w:r>
      <w:r w:rsidR="00B07B0D">
        <w:fldChar w:fldCharType="begin" w:fldLock="1">
          <w:fldData xml:space="preserve">PEVuZE5vdGU+PENpdGU+PEF1dGhvcj5JamF6PC9BdXRob3I+PFllYXI+MjAxNDwvWWVhcj48UmVj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</w:fldData>
        </w:fldChar>
      </w:r>
      <w:r w:rsidR="00B07B0D">
        <w:instrText xml:space="preserve"> ADDIN EN.CITE.DATA </w:instrText>
      </w:r>
      <w:r w:rsidR="00B07B0D">
        <w:fldChar w:fldCharType="end"/>
      </w:r>
      <w:r w:rsidR="007E42A2">
        <w:fldChar w:fldCharType="separate"/>
      </w:r>
      <w:r w:rsidR="00B07B0D" w:rsidRPr="00B07B0D">
        <w:rPr>
          <w:noProof/>
          <w:vertAlign w:val="superscript"/>
        </w:rPr>
        <w:t>1</w:t>
      </w:r>
      <w:r w:rsidR="007E42A2">
        <w:fldChar w:fldCharType="end"/>
      </w:r>
      <w:r w:rsidR="000F03AE">
        <w:t xml:space="preserve">. </w:t>
      </w:r>
    </w:p>
    <w:p w14:paraId="77D6A8BD" w14:textId="3F7BEF2A" w:rsidR="00953B79" w:rsidRDefault="00151ED3" w:rsidP="002D721D">
      <w:pPr>
        <w:pStyle w:val="PHEBodytext"/>
      </w:pPr>
      <w:r w:rsidRPr="002D721D">
        <w:t xml:space="preserve">There are four </w:t>
      </w:r>
      <w:r w:rsidR="005C56B8">
        <w:t xml:space="preserve">main </w:t>
      </w:r>
      <w:r w:rsidR="000968EF">
        <w:t xml:space="preserve">HEV </w:t>
      </w:r>
      <w:r w:rsidRPr="002D721D">
        <w:t>genotypes, G1-G4, which infect humans</w:t>
      </w:r>
      <w:r w:rsidR="00E601B5">
        <w:fldChar w:fldCharType="begin" w:fldLock="1">
          <w:fldData xml:space="preserve">PEVuZE5vdGU+PENpdGU+PEF1dGhvcj5QZXJlei1HcmFjaWE8L0F1dGhvcj48WWVhcj4yMDE0PC9Z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</w:fldData>
        </w:fldChar>
      </w:r>
      <w:r w:rsidR="00B07B0D">
        <w:instrText xml:space="preserve"> ADDIN EN.CITE </w:instrText>
      </w:r>
      <w:r w:rsidR="00B07B0D">
        <w:fldChar w:fldCharType="begin" w:fldLock="1">
          <w:fldData xml:space="preserve">PEVuZE5vdGU+PENpdGU+PEF1dGhvcj5QZXJlei1HcmFjaWE8L0F1dGhvcj48WWVhcj4yMDE0PC9Z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</w:fldData>
        </w:fldChar>
      </w:r>
      <w:r w:rsidR="00B07B0D">
        <w:instrText xml:space="preserve"> ADDIN EN.CITE.DATA </w:instrText>
      </w:r>
      <w:r w:rsidR="00B07B0D">
        <w:fldChar w:fldCharType="end"/>
      </w:r>
      <w:r w:rsidR="00E601B5">
        <w:fldChar w:fldCharType="separate"/>
      </w:r>
      <w:r w:rsidR="00B07B0D" w:rsidRPr="00B07B0D">
        <w:rPr>
          <w:noProof/>
          <w:vertAlign w:val="superscript"/>
        </w:rPr>
        <w:t>3,4</w:t>
      </w:r>
      <w:r w:rsidR="00E601B5">
        <w:fldChar w:fldCharType="end"/>
      </w:r>
      <w:r w:rsidRPr="002D721D">
        <w:t xml:space="preserve">. </w:t>
      </w:r>
      <w:r w:rsidR="00A71466">
        <w:t>Sequence and phylogenetic analysis shows g</w:t>
      </w:r>
      <w:r w:rsidR="00F56B9A">
        <w:t>enotype 3 viruses</w:t>
      </w:r>
      <w:r w:rsidR="000968EF">
        <w:t xml:space="preserve"> </w:t>
      </w:r>
      <w:r w:rsidR="00A71466">
        <w:t>to be associated with indigenous infections</w:t>
      </w:r>
      <w:r w:rsidR="00F67B89">
        <w:t xml:space="preserve"> in the UK</w:t>
      </w:r>
      <w:r w:rsidR="00A71466">
        <w:t xml:space="preserve">. </w:t>
      </w:r>
      <w:r w:rsidR="00B363DF" w:rsidRPr="002D721D">
        <w:t xml:space="preserve">A </w:t>
      </w:r>
      <w:r w:rsidR="00E255E7" w:rsidRPr="002D721D">
        <w:t xml:space="preserve">number of G1 (and rarely G4) infections are imported into the UK each year following travel to a high incidence area. </w:t>
      </w:r>
      <w:r w:rsidR="00B655EE" w:rsidRPr="002D721D">
        <w:t xml:space="preserve">G1 (and G2) </w:t>
      </w:r>
      <w:r w:rsidR="00E255E7" w:rsidRPr="002D721D">
        <w:t>viruses are likely</w:t>
      </w:r>
      <w:r w:rsidR="00F0341E" w:rsidRPr="002D721D">
        <w:t xml:space="preserve"> to</w:t>
      </w:r>
      <w:r w:rsidR="00E255E7" w:rsidRPr="002D721D">
        <w:t xml:space="preserve"> cause</w:t>
      </w:r>
      <w:r w:rsidR="00B655EE" w:rsidRPr="002D721D">
        <w:t xml:space="preserve"> severe</w:t>
      </w:r>
      <w:r w:rsidR="00E255E7" w:rsidRPr="002D721D">
        <w:t xml:space="preserve"> illness in pregnancy</w:t>
      </w:r>
      <w:r w:rsidR="0036728D">
        <w:t>,</w:t>
      </w:r>
      <w:r w:rsidR="00133258">
        <w:t xml:space="preserve"> HEV G3 does not</w:t>
      </w:r>
      <w:r w:rsidR="007E42A2">
        <w:fldChar w:fldCharType="begin" w:fldLock="1">
          <w:fldData xml:space="preserve">PEVuZE5vdGU+PENpdGU+PEF1dGhvcj5LYW1hcjwvQXV0aG9yPjxZZWFyPjIwMTQ8L1llYXI+PFJl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</w:fldData>
        </w:fldChar>
      </w:r>
      <w:r w:rsidR="00B07B0D">
        <w:instrText xml:space="preserve"> ADDIN EN.CITE </w:instrText>
      </w:r>
      <w:r w:rsidR="00B07B0D">
        <w:fldChar w:fldCharType="begin" w:fldLock="1">
          <w:fldData xml:space="preserve">PEVuZE5vdGU+PENpdGU+PEF1dGhvcj5LYW1hcjwvQXV0aG9yPjxZZWFyPjIwMTQ8L1llYXI+PFJl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</w:fldData>
        </w:fldChar>
      </w:r>
      <w:r w:rsidR="00B07B0D">
        <w:instrText xml:space="preserve"> ADDIN EN.CITE.DATA </w:instrText>
      </w:r>
      <w:r w:rsidR="00B07B0D">
        <w:fldChar w:fldCharType="end"/>
      </w:r>
      <w:r w:rsidR="007E42A2">
        <w:fldChar w:fldCharType="separate"/>
      </w:r>
      <w:r w:rsidR="00B07B0D" w:rsidRPr="00B07B0D">
        <w:rPr>
          <w:noProof/>
          <w:vertAlign w:val="superscript"/>
        </w:rPr>
        <w:t>5,6</w:t>
      </w:r>
      <w:r w:rsidR="007E42A2">
        <w:fldChar w:fldCharType="end"/>
      </w:r>
      <w:r w:rsidR="00E255E7" w:rsidRPr="002D721D">
        <w:t xml:space="preserve">. </w:t>
      </w:r>
    </w:p>
    <w:p w14:paraId="01145CBD" w14:textId="2803AD8B" w:rsidR="00E44F11" w:rsidRPr="002D721D" w:rsidRDefault="00E44F11" w:rsidP="002D721D">
      <w:pPr>
        <w:pStyle w:val="PHEBodytext"/>
      </w:pPr>
      <w:r w:rsidRPr="002D721D">
        <w:t xml:space="preserve">It is important to </w:t>
      </w:r>
      <w:r w:rsidR="003631A1">
        <w:t>consider H</w:t>
      </w:r>
      <w:r w:rsidRPr="002D721D">
        <w:t>epatitis E as a potential cause of viral hepatitis early on in the assessment of the patient</w:t>
      </w:r>
      <w:r w:rsidR="003D6AF2" w:rsidRPr="002D721D">
        <w:t xml:space="preserve"> </w:t>
      </w:r>
      <w:proofErr w:type="spellStart"/>
      <w:r w:rsidR="003D6AF2" w:rsidRPr="002D721D">
        <w:t>ie</w:t>
      </w:r>
      <w:proofErr w:type="spellEnd"/>
      <w:r w:rsidR="003D6AF2" w:rsidRPr="002D721D">
        <w:t xml:space="preserve"> </w:t>
      </w:r>
      <w:r w:rsidR="001A0017" w:rsidRPr="002D721D">
        <w:t>as part of an</w:t>
      </w:r>
      <w:r w:rsidR="003D6AF2" w:rsidRPr="002D721D">
        <w:t xml:space="preserve"> initial acute viral hepatitis screen</w:t>
      </w:r>
      <w:r w:rsidR="00E601B5">
        <w:fldChar w:fldCharType="begin" w:fldLock="1"/>
      </w:r>
      <w:r w:rsidR="00B07B0D">
        <w:instrText xml:space="preserve"> ADDIN EN.CITE &lt;EndNote&gt;&lt;Cite&gt;&lt;Author&gt;England&lt;/Author&gt;&lt;Year&gt;01/2015&lt;/Year&gt;&lt;RecNum&gt;15&lt;/RecNum&gt;&lt;DisplayText&gt;&lt;style face="superscript"&gt;7&lt;/style&gt;&lt;/DisplayText&gt;&lt;record&gt;&lt;rec-number&gt;15&lt;/rec-number&gt;&lt;foreign-keys&gt;&lt;key app="EN" db-id="pxz0rs2pbevztgewr09vta59rpdfrs5vppvd" timestamp="1453389775"&gt;15&lt;/key&gt;&lt;/foreign-keys&gt;&lt;ref-type name="Electronic Article"&gt;43&lt;/ref-type&gt;&lt;contributors&gt;&lt;authors&gt;&lt;author&gt;Public Health England,&lt;/author&gt;&lt;/authors&gt;&lt;/contributors&gt;&lt;titles&gt;&lt;title&gt;Public health operational guidelines for hepatitis E - Health protection response to reports of hepatitis E infection&lt;/title&gt;&lt;/titles&gt;&lt;dates&gt;&lt;year&gt;01/2015&lt;/year&gt;&lt;/dates&gt;&lt;label&gt;38169&lt;/label&gt;&lt;urls&gt;&lt;related-urls&gt;&lt;url&gt;https://www.gov.uk/government/uploads/system/uploads/attachment_data/file/396909/PH_Operational_Guidelines_for_HepE_051214_Standard_template_CT.pdf&lt;/url&gt;&lt;/related-urls&gt;&lt;/urls&gt;&lt;/record&gt;&lt;/Cite&gt;&lt;/EndNote&gt;</w:instrText>
      </w:r>
      <w:r w:rsidR="00E601B5">
        <w:fldChar w:fldCharType="separate"/>
      </w:r>
      <w:r w:rsidR="00B07B0D" w:rsidRPr="00B07B0D">
        <w:rPr>
          <w:noProof/>
          <w:vertAlign w:val="superscript"/>
        </w:rPr>
        <w:t>7</w:t>
      </w:r>
      <w:r w:rsidR="00E601B5">
        <w:fldChar w:fldCharType="end"/>
      </w:r>
      <w:r w:rsidR="003631A1">
        <w:t xml:space="preserve"> </w:t>
      </w:r>
      <w:r w:rsidR="00F9018D">
        <w:t xml:space="preserve">and as a cause of </w:t>
      </w:r>
      <w:proofErr w:type="spellStart"/>
      <w:r w:rsidR="00F9018D">
        <w:t>transaminitis</w:t>
      </w:r>
      <w:proofErr w:type="spellEnd"/>
      <w:r w:rsidR="00F9018D">
        <w:t xml:space="preserve"> in the immunosuppressed host</w:t>
      </w:r>
      <w:r w:rsidRPr="002D721D">
        <w:t>.</w:t>
      </w:r>
      <w:r w:rsidR="005253EC" w:rsidRPr="005253EC">
        <w:t xml:space="preserve"> </w:t>
      </w:r>
      <w:r w:rsidR="0012387F" w:rsidRPr="0012387F">
        <w:t>HEV is also an under-recognised cause of neurological presentations including brachial neuritis and peripheral neuropathy</w:t>
      </w:r>
      <w:r w:rsidR="0012387F">
        <w:t>;</w:t>
      </w:r>
      <w:r w:rsidR="00AE5B23">
        <w:t xml:space="preserve"> </w:t>
      </w:r>
      <w:r w:rsidR="005253EC" w:rsidRPr="002D721D">
        <w:t xml:space="preserve">neurological syndromes </w:t>
      </w:r>
      <w:r w:rsidR="00133258">
        <w:t xml:space="preserve">coincident with acute hepatitis E </w:t>
      </w:r>
      <w:r w:rsidR="005253EC" w:rsidRPr="002D721D">
        <w:t xml:space="preserve">have </w:t>
      </w:r>
      <w:r w:rsidR="00AA0FBD">
        <w:t>also</w:t>
      </w:r>
      <w:r w:rsidR="00AA0FBD" w:rsidRPr="002D721D">
        <w:t xml:space="preserve"> </w:t>
      </w:r>
      <w:r w:rsidR="005253EC" w:rsidRPr="002D721D">
        <w:t>been reported</w:t>
      </w:r>
      <w:r w:rsidR="00E601B5">
        <w:fldChar w:fldCharType="begin" w:fldLock="1">
          <w:fldData xml:space="preserve">PEVuZE5vdGU+PENpdGU+PEF1dGhvcj5EZXJvdXg8L0F1dGhvcj48WWVhcj4yMDE0PC9ZZWFyPjxS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</w:fldData>
        </w:fldChar>
      </w:r>
      <w:r w:rsidR="00B07B0D">
        <w:instrText xml:space="preserve"> ADDIN EN.CITE </w:instrText>
      </w:r>
      <w:r w:rsidR="00B07B0D">
        <w:fldChar w:fldCharType="begin" w:fldLock="1">
          <w:fldData xml:space="preserve">PEVuZE5vdGU+PENpdGU+PEF1dGhvcj5EZXJvdXg8L0F1dGhvcj48WWVhcj4yMDE0PC9ZZWFyPjxS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</w:fldData>
        </w:fldChar>
      </w:r>
      <w:r w:rsidR="00B07B0D">
        <w:instrText xml:space="preserve"> ADDIN EN.CITE.DATA </w:instrText>
      </w:r>
      <w:r w:rsidR="00B07B0D">
        <w:fldChar w:fldCharType="end"/>
      </w:r>
      <w:r w:rsidR="00E601B5">
        <w:fldChar w:fldCharType="separate"/>
      </w:r>
      <w:r w:rsidR="00B07B0D" w:rsidRPr="00B07B0D">
        <w:rPr>
          <w:noProof/>
          <w:vertAlign w:val="superscript"/>
        </w:rPr>
        <w:t>8</w:t>
      </w:r>
      <w:r w:rsidR="00E601B5">
        <w:fldChar w:fldCharType="end"/>
      </w:r>
      <w:proofErr w:type="gramStart"/>
      <w:r w:rsidR="00AA0FBD" w:rsidRPr="00AA0FBD">
        <w:rPr>
          <w:vertAlign w:val="superscript"/>
        </w:rPr>
        <w:t>,</w:t>
      </w:r>
      <w:proofErr w:type="gramEnd"/>
      <w:r w:rsidR="00E601B5">
        <w:fldChar w:fldCharType="begin" w:fldLock="1">
          <w:fldData xml:space="preserve">PEVuZE5vdGU+PENpdGU+PEF1dGhvcj5Xb29sc29uPC9BdXRob3I+PFllYXI+MjAxNDwvWWVhcj48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</w:fldData>
        </w:fldChar>
      </w:r>
      <w:r w:rsidR="00B07B0D">
        <w:instrText xml:space="preserve"> ADDIN EN.CITE </w:instrText>
      </w:r>
      <w:r w:rsidR="00B07B0D">
        <w:fldChar w:fldCharType="begin" w:fldLock="1">
          <w:fldData xml:space="preserve">PEVuZE5vdGU+PENpdGU+PEF1dGhvcj5Xb29sc29uPC9BdXRob3I+PFllYXI+MjAxNDwvWWVhcj48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</w:fldData>
        </w:fldChar>
      </w:r>
      <w:r w:rsidR="00B07B0D">
        <w:instrText xml:space="preserve"> ADDIN EN.CITE.DATA </w:instrText>
      </w:r>
      <w:r w:rsidR="00B07B0D">
        <w:fldChar w:fldCharType="end"/>
      </w:r>
      <w:r w:rsidR="00E601B5">
        <w:fldChar w:fldCharType="separate"/>
      </w:r>
      <w:r w:rsidR="00B07B0D" w:rsidRPr="00B07B0D">
        <w:rPr>
          <w:noProof/>
          <w:vertAlign w:val="superscript"/>
        </w:rPr>
        <w:t>9</w:t>
      </w:r>
      <w:r w:rsidR="00E601B5">
        <w:fldChar w:fldCharType="end"/>
      </w:r>
      <w:r w:rsidR="005253EC" w:rsidRPr="002D721D">
        <w:t>.</w:t>
      </w:r>
    </w:p>
    <w:p w14:paraId="05367EBA" w14:textId="77777777" w:rsidR="00E44F11" w:rsidRPr="00636067" w:rsidRDefault="00E44F11" w:rsidP="00636067">
      <w:pPr>
        <w:pStyle w:val="PHEreportHeading2BlueHighlight"/>
      </w:pPr>
      <w:r w:rsidRPr="00636067">
        <w:t xml:space="preserve">Laboratory </w:t>
      </w:r>
      <w:r w:rsidR="009231EE" w:rsidRPr="00636067">
        <w:t>d</w:t>
      </w:r>
      <w:r w:rsidRPr="00636067">
        <w:t>iagnosis</w:t>
      </w:r>
      <w:r w:rsidR="00AA0FBD" w:rsidRPr="00636067">
        <w:t xml:space="preserve"> </w:t>
      </w:r>
    </w:p>
    <w:p w14:paraId="16A864AA" w14:textId="77777777" w:rsidR="00E44F11" w:rsidRDefault="00E44F11" w:rsidP="002D721D">
      <w:pPr>
        <w:pStyle w:val="PHEBodytext"/>
      </w:pPr>
      <w:r w:rsidRPr="002D721D">
        <w:t>The clinical presentation of acute symptomatic hepatitis E</w:t>
      </w:r>
      <w:r w:rsidR="001D4B60" w:rsidRPr="002D721D">
        <w:t xml:space="preserve"> cannot be</w:t>
      </w:r>
      <w:r w:rsidRPr="002D721D">
        <w:t xml:space="preserve"> distinguish</w:t>
      </w:r>
      <w:r w:rsidR="001D4B60" w:rsidRPr="002D721D">
        <w:t>ed</w:t>
      </w:r>
      <w:r w:rsidRPr="002D721D">
        <w:t xml:space="preserve"> from that of any other viral hepatitis. </w:t>
      </w:r>
      <w:r w:rsidR="00EB1C7F" w:rsidRPr="002D721D">
        <w:t xml:space="preserve">Although </w:t>
      </w:r>
      <w:r w:rsidRPr="002D721D">
        <w:t>epidemiological features may suggest HEV infection</w:t>
      </w:r>
      <w:r w:rsidR="00EB1C7F" w:rsidRPr="002D721D">
        <w:t xml:space="preserve"> in some cases</w:t>
      </w:r>
      <w:r w:rsidR="00102452" w:rsidRPr="002D721D">
        <w:t xml:space="preserve">, </w:t>
      </w:r>
      <w:r w:rsidRPr="002D721D">
        <w:t>laboratory tests should</w:t>
      </w:r>
      <w:r w:rsidR="00265F1D" w:rsidRPr="002D721D">
        <w:t xml:space="preserve"> </w:t>
      </w:r>
      <w:r w:rsidR="00EB1C7F" w:rsidRPr="002D721D">
        <w:t>always</w:t>
      </w:r>
      <w:r w:rsidRPr="002D721D">
        <w:t xml:space="preserve"> be performed to confirm any clinical diagnosis.</w:t>
      </w:r>
    </w:p>
    <w:p w14:paraId="59EE1360" w14:textId="5990F7B1" w:rsidR="00820DE6" w:rsidRDefault="00EF0F43" w:rsidP="00EF0F43">
      <w:pPr>
        <w:pStyle w:val="PHEBodytext"/>
      </w:pPr>
      <w:r w:rsidRPr="00EF0F43">
        <w:t>Hepatitis E testing should be carried out as part of an initial hepatitis screen in the investigation of acute clinical hepatitis alongside hepatitis A, B and C</w:t>
      </w:r>
      <w:r w:rsidRPr="00EF0F43">
        <w:fldChar w:fldCharType="begin" w:fldLock="1"/>
      </w:r>
      <w:r w:rsidR="00B07B0D">
        <w:instrText xml:space="preserve"> ADDIN EN.CITE &lt;EndNote&gt;&lt;Cite&gt;&lt;Author&gt;Public Health England&lt;/Author&gt;&lt;Year&gt;01/2015&lt;/Year&gt;&lt;RecNum&gt;15&lt;/RecNum&gt;&lt;DisplayText&gt;&lt;style face="superscript"&gt;7&lt;/style&gt;&lt;/DisplayText&gt;&lt;record&gt;&lt;rec-number&gt;15&lt;/rec-number&gt;&lt;foreign-keys&gt;&lt;key app="EN" db-id="pxz0rs2pbevztgewr09vta59rpdfrs5vppvd" timestamp="1453389775"&gt;15&lt;/key&gt;&lt;/foreign-keys&gt;&lt;ref-type name="Electronic Article"&gt;43&lt;/ref-type&gt;&lt;contributors&gt;&lt;authors&gt;&lt;author&gt;Public Health England,&lt;/author&gt;&lt;/authors&gt;&lt;/contributors&gt;&lt;titles&gt;&lt;title&gt;Public health operational guidelines for hepatitis E - Health protection response to reports of hepatitis E infection&lt;/title&gt;&lt;/titles&gt;&lt;dates&gt;&lt;year&gt;01/2015&lt;/year&gt;&lt;/dates&gt;&lt;label&gt;38169&lt;/label&gt;&lt;urls&gt;&lt;related-urls&gt;&lt;url&gt;https://www.gov.uk/government/uploads/system/uploads/attachment_data/file/396909/PH_Operational_Guidelines_for_HepE_051214_Standard_template_CT.pdf&lt;/url&gt;&lt;/related-urls&gt;&lt;/urls&gt;&lt;/record&gt;&lt;/Cite&gt;&lt;/EndNote&gt;</w:instrText>
      </w:r>
      <w:r w:rsidRPr="00EF0F43">
        <w:fldChar w:fldCharType="separate"/>
      </w:r>
      <w:r w:rsidR="00B07B0D" w:rsidRPr="00B07B0D">
        <w:rPr>
          <w:noProof/>
          <w:vertAlign w:val="superscript"/>
        </w:rPr>
        <w:t>7</w:t>
      </w:r>
      <w:r w:rsidRPr="00EF0F43">
        <w:fldChar w:fldCharType="end"/>
      </w:r>
      <w:r w:rsidRPr="00EF0F43">
        <w:t>. The use of ALT data for limiting the number of immunocompetent patients tested may be considered (</w:t>
      </w:r>
      <w:proofErr w:type="spellStart"/>
      <w:r w:rsidRPr="00EF0F43">
        <w:t>ie</w:t>
      </w:r>
      <w:proofErr w:type="spellEnd"/>
      <w:r w:rsidRPr="00EF0F43">
        <w:t xml:space="preserve"> screening for HEV infection on patients with ALT ≥100 IU/L</w:t>
      </w:r>
      <w:proofErr w:type="gramStart"/>
      <w:r w:rsidRPr="00EF0F43">
        <w:t>)</w:t>
      </w:r>
      <w:proofErr w:type="gramEnd"/>
      <w:r w:rsidRPr="00EF0F43">
        <w:fldChar w:fldCharType="begin" w:fldLock="1">
          <w:fldData xml:space="preserve">PEVuZE5vdGU+PENpdGU+PEF1dGhvcj5IYXJ2YWxhPC9BdXRob3I+PFllYXI+MjAxNDwvWWVhcj48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</w:fldData>
        </w:fldChar>
      </w:r>
      <w:r w:rsidR="00B07B0D">
        <w:instrText xml:space="preserve"> ADDIN EN.CITE </w:instrText>
      </w:r>
      <w:r w:rsidR="00B07B0D">
        <w:fldChar w:fldCharType="begin" w:fldLock="1">
          <w:fldData xml:space="preserve">PEVuZE5vdGU+PENpdGU+PEF1dGhvcj5IYXJ2YWxhPC9BdXRob3I+PFllYXI+MjAxNDwvWWVhcj48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</w:fldData>
        </w:fldChar>
      </w:r>
      <w:r w:rsidR="00B07B0D">
        <w:instrText xml:space="preserve"> ADDIN EN.CITE.DATA </w:instrText>
      </w:r>
      <w:r w:rsidR="00B07B0D">
        <w:fldChar w:fldCharType="end"/>
      </w:r>
      <w:r w:rsidRPr="00EF0F43">
        <w:fldChar w:fldCharType="separate"/>
      </w:r>
      <w:r w:rsidR="00B07B0D" w:rsidRPr="00B07B0D">
        <w:rPr>
          <w:noProof/>
          <w:vertAlign w:val="superscript"/>
        </w:rPr>
        <w:t>10</w:t>
      </w:r>
      <w:r w:rsidRPr="00EF0F43">
        <w:fldChar w:fldCharType="end"/>
      </w:r>
      <w:r w:rsidRPr="00EF0F43">
        <w:t xml:space="preserve">. PHE advise that anyone with unexplained hepatitis, regardless of travel history </w:t>
      </w:r>
      <w:r w:rsidR="005C56B8">
        <w:t>be</w:t>
      </w:r>
      <w:r w:rsidRPr="00EF0F43">
        <w:t xml:space="preserve"> tested for HEV.</w:t>
      </w:r>
    </w:p>
    <w:p w14:paraId="0E9C6E6A" w14:textId="24619ACF" w:rsidR="00820DE6" w:rsidRDefault="00820DE6" w:rsidP="00820DE6">
      <w:pPr>
        <w:pStyle w:val="PHEreportHeading3"/>
      </w:pPr>
      <w:r w:rsidRPr="002D721D">
        <w:t xml:space="preserve">HEV </w:t>
      </w:r>
      <w:r>
        <w:t>infection</w:t>
      </w:r>
      <w:r w:rsidRPr="002D721D">
        <w:t xml:space="preserve"> in the immunocompetent</w:t>
      </w:r>
    </w:p>
    <w:p w14:paraId="224480E5" w14:textId="2372A2E1" w:rsidR="00820DE6" w:rsidRPr="000D4A86" w:rsidRDefault="00820DE6" w:rsidP="00820DE6">
      <w:pPr>
        <w:pStyle w:val="PHEBodytext"/>
      </w:pPr>
      <w:r w:rsidRPr="002D721D">
        <w:t xml:space="preserve">Serology </w:t>
      </w:r>
      <w:r>
        <w:t>supported</w:t>
      </w:r>
      <w:r w:rsidRPr="002D721D">
        <w:t xml:space="preserve"> by the detection of viral nucleic acid is the principal way in which HEV infection is diagnosed</w:t>
      </w:r>
      <w:r w:rsidR="0045637D">
        <w:t xml:space="preserve"> in immunocompetent patients.</w:t>
      </w:r>
      <w:r>
        <w:t xml:space="preserve"> </w:t>
      </w:r>
      <w:r w:rsidRPr="002D721D">
        <w:t>Recombinant capsid proteins are used in assays of different format for the detection of antibody to HEV</w:t>
      </w:r>
      <w:r>
        <w:fldChar w:fldCharType="begin" w:fldLock="1">
          <w:fldData xml:space="preserve">PEVuZE5vdGU+PENpdGU+PEF1dGhvcj5CZWhsb3VsPC9BdXRob3I+PFllYXI+MjAxNTwvWWVhcj48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==
</w:fldData>
        </w:fldChar>
      </w:r>
      <w:r w:rsidR="00B222E2">
        <w:instrText xml:space="preserve"> ADDIN EN.CITE </w:instrText>
      </w:r>
      <w:r w:rsidR="00B222E2">
        <w:fldChar w:fldCharType="begin" w:fldLock="1">
          <w:fldData xml:space="preserve">PEVuZE5vdGU+PENpdGU+PEF1dGhvcj5CZWhsb3VsPC9BdXRob3I+PFllYXI+MjAxNTwvWWVhcj48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==
</w:fldData>
        </w:fldChar>
      </w:r>
      <w:r w:rsidR="00B222E2">
        <w:instrText xml:space="preserve"> ADDIN EN.CITE.DATA </w:instrText>
      </w:r>
      <w:r w:rsidR="00B222E2">
        <w:fldChar w:fldCharType="end"/>
      </w:r>
      <w:r>
        <w:fldChar w:fldCharType="separate"/>
      </w:r>
      <w:r w:rsidR="00B222E2" w:rsidRPr="00B222E2">
        <w:rPr>
          <w:noProof/>
          <w:vertAlign w:val="superscript"/>
        </w:rPr>
        <w:t>11</w:t>
      </w:r>
      <w:r>
        <w:fldChar w:fldCharType="end"/>
      </w:r>
      <w:r w:rsidRPr="002D721D">
        <w:t>. There is only one serotype and assays are able to detect antibody responses to G1-4 infect</w:t>
      </w:r>
      <w:r>
        <w:t>ions in animal and human hosts</w:t>
      </w:r>
      <w:r>
        <w:fldChar w:fldCharType="begin" w:fldLock="1">
          <w:fldData xml:space="preserve">PEVuZE5vdGU+PENpdGU+PEF1dGhvcj5UcmVtZWF1eDwvQXV0aG9yPjxZZWFyPjIwMTY8L1llYXI+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</w:fldData>
        </w:fldChar>
      </w:r>
      <w:r w:rsidR="00B222E2">
        <w:instrText xml:space="preserve"> ADDIN EN.CITE </w:instrText>
      </w:r>
      <w:r w:rsidR="00B222E2">
        <w:fldChar w:fldCharType="begin" w:fldLock="1">
          <w:fldData xml:space="preserve">PEVuZE5vdGU+PENpdGU+PEF1dGhvcj5UcmVtZWF1eDwvQXV0aG9yPjxZZWFyPjIwMTY8L1llYXI+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</w:fldData>
        </w:fldChar>
      </w:r>
      <w:r w:rsidR="00B222E2">
        <w:instrText xml:space="preserve"> ADDIN EN.CITE.DATA </w:instrText>
      </w:r>
      <w:r w:rsidR="00B222E2">
        <w:fldChar w:fldCharType="end"/>
      </w:r>
      <w:r>
        <w:fldChar w:fldCharType="separate"/>
      </w:r>
      <w:r w:rsidR="00B222E2" w:rsidRPr="00B222E2">
        <w:rPr>
          <w:noProof/>
          <w:vertAlign w:val="superscript"/>
        </w:rPr>
        <w:t>12</w:t>
      </w:r>
      <w:r>
        <w:fldChar w:fldCharType="end"/>
      </w:r>
      <w:r w:rsidR="00A503D0">
        <w:t>.</w:t>
      </w:r>
      <w:r>
        <w:t xml:space="preserve"> </w:t>
      </w:r>
      <w:r w:rsidRPr="00841E0D">
        <w:t>Although there are four human HEV genotypes, they elicit very similar antibody responses and appear to represent a single serotype</w:t>
      </w:r>
      <w:r>
        <w:fldChar w:fldCharType="begin" w:fldLock="1">
          <w:fldData xml:space="preserve">PEVuZE5vdGU+PENpdGUgRXhjbHVkZVllYXI9IjEiPjxBdXRob3I+SHVhbmc8L0F1dGhvcj48WWVh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</w:fldData>
        </w:fldChar>
      </w:r>
      <w:r w:rsidR="00B222E2">
        <w:instrText xml:space="preserve"> ADDIN EN.CITE </w:instrText>
      </w:r>
      <w:r w:rsidR="00B222E2">
        <w:fldChar w:fldCharType="begin" w:fldLock="1">
          <w:fldData xml:space="preserve">PEVuZE5vdGU+PENpdGUgRXhjbHVkZVllYXI9IjEiPjxBdXRob3I+SHVhbmc8L0F1dGhvcj48WWVh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</w:fldData>
        </w:fldChar>
      </w:r>
      <w:r w:rsidR="00B222E2">
        <w:instrText xml:space="preserve"> ADDIN EN.CITE.DATA </w:instrText>
      </w:r>
      <w:r w:rsidR="00B222E2">
        <w:fldChar w:fldCharType="end"/>
      </w:r>
      <w:r>
        <w:fldChar w:fldCharType="separate"/>
      </w:r>
      <w:r w:rsidR="00B222E2" w:rsidRPr="00B222E2">
        <w:rPr>
          <w:noProof/>
          <w:vertAlign w:val="superscript"/>
        </w:rPr>
        <w:t>13-15</w:t>
      </w:r>
      <w:r>
        <w:fldChar w:fldCharType="end"/>
      </w:r>
      <w:r>
        <w:t>.</w:t>
      </w:r>
    </w:p>
    <w:p w14:paraId="3911A75C" w14:textId="3692BBBC" w:rsidR="00820DE6" w:rsidRPr="002D721D" w:rsidRDefault="00820DE6" w:rsidP="00820DE6">
      <w:pPr>
        <w:pStyle w:val="PHEBodytext"/>
      </w:pPr>
      <w:r w:rsidRPr="002D721D">
        <w:lastRenderedPageBreak/>
        <w:t>The serological response becomes detectable just prior to the maximal liver injury, potentially coinciding with the onset of symptoms. IgM anti-HEV precedes IgG detection, and</w:t>
      </w:r>
      <w:r>
        <w:t xml:space="preserve"> is usually short lived but can remain </w:t>
      </w:r>
      <w:r w:rsidRPr="002D721D">
        <w:t>detectable</w:t>
      </w:r>
      <w:r>
        <w:t xml:space="preserve"> at decreasing</w:t>
      </w:r>
      <w:r w:rsidRPr="002D721D">
        <w:t xml:space="preserve"> levels for several months</w:t>
      </w:r>
      <w:r>
        <w:t xml:space="preserve"> and may persist for extended periods in a small number of individuals</w:t>
      </w:r>
      <w:r w:rsidRPr="002D721D">
        <w:t xml:space="preserve">. </w:t>
      </w:r>
      <w:r>
        <w:t>The significance of this is not known</w:t>
      </w:r>
      <w:r>
        <w:fldChar w:fldCharType="begin" w:fldLock="1"/>
      </w:r>
      <w:r w:rsidR="00B222E2">
        <w:instrText xml:space="preserve"> ADDIN EN.CITE &lt;EndNote&gt;&lt;Cite&gt;&lt;Author&gt;Huang&lt;/Author&gt;&lt;Year&gt;2010&lt;/Year&gt;&lt;RecNum&gt;43&lt;/RecNum&gt;&lt;DisplayText&gt;&lt;style face="superscript"&gt;13&lt;/style&gt;&lt;/DisplayText&gt;&lt;record&gt;&lt;rec-number&gt;43&lt;/rec-number&gt;&lt;foreign-keys&gt;&lt;key app="EN" db-id="pxz0rs2pbevztgewr09vta59rpdfrs5vppvd" timestamp="1483451356"&gt;43&lt;/key&gt;&lt;/foreign-keys&gt;&lt;ref-type name="Journal Article"&gt;17&lt;/ref-type&gt;&lt;contributors&gt;&lt;authors&gt;&lt;author&gt;Huang, Shoujie&lt;/author&gt;&lt;author&gt;Zhang, Xuefeng&lt;/author&gt;&lt;author&gt;Jiang, Hanmin&lt;/author&gt;&lt;author&gt;Yan, Qiang&lt;/author&gt;&lt;author&gt;Ai, Xing&lt;/author&gt;&lt;author&gt;Wang, Yijun&lt;/author&gt;&lt;author&gt;Cai, Jiaping&lt;/author&gt;&lt;author&gt;Jiang, Lang&lt;/author&gt;&lt;author&gt;Wu, Ting&lt;/author&gt;&lt;author&gt;Wang, Zhongze&lt;/author&gt;&lt;author&gt;Guan, Li&lt;/author&gt;&lt;author&gt;Shih, J. Wai Kuo&lt;/author&gt;&lt;author&gt;Ng, Mun-Hon&lt;/author&gt;&lt;author&gt;Zhu, Fengcai&lt;/author&gt;&lt;author&gt;Zhang, Jun&lt;/author&gt;&lt;author&gt;Xia, Ningshao&lt;/author&gt;&lt;/authors&gt;&lt;/contributors&gt;&lt;titles&gt;&lt;title&gt;Profile of Acute Infectious Markers in Sporadic Hepatitis E&lt;/title&gt;&lt;secondary-title&gt;PLOS ONE&lt;/secondary-title&gt;&lt;/titles&gt;&lt;periodical&gt;&lt;full-title&gt;PLOS ONE&lt;/full-title&gt;&lt;/periodical&gt;&lt;pages&gt;e13560&lt;/pages&gt;&lt;volume&gt;5&lt;/volume&gt;&lt;number&gt;10&lt;/number&gt;&lt;dates&gt;&lt;year&gt;2010&lt;/year&gt;&lt;/dates&gt;&lt;publisher&gt;Public Library of Science&lt;/publisher&gt;&lt;urls&gt;&lt;related-urls&gt;&lt;url&gt;http://dx.doi.org/10.1371%2Fjournal.pone.0013560&lt;/url&gt;&lt;/related-urls&gt;&lt;/urls&gt;&lt;electronic-resource-num&gt;10.1371/journal.pone.0013560&lt;/electronic-resource-num&gt;&lt;/record&gt;&lt;/Cite&gt;&lt;/EndNote&gt;</w:instrText>
      </w:r>
      <w:r>
        <w:fldChar w:fldCharType="separate"/>
      </w:r>
      <w:r w:rsidR="00B222E2" w:rsidRPr="00B222E2">
        <w:rPr>
          <w:noProof/>
          <w:vertAlign w:val="superscript"/>
        </w:rPr>
        <w:t>13</w:t>
      </w:r>
      <w:r>
        <w:fldChar w:fldCharType="end"/>
      </w:r>
      <w:r>
        <w:t xml:space="preserve">. </w:t>
      </w:r>
    </w:p>
    <w:p w14:paraId="754E49EA" w14:textId="55576172" w:rsidR="00820DE6" w:rsidRPr="002D721D" w:rsidRDefault="00820DE6" w:rsidP="00820DE6">
      <w:pPr>
        <w:pStyle w:val="PHEBodytext"/>
      </w:pPr>
      <w:r w:rsidRPr="002D721D">
        <w:t>IgG antibody appears shortly after IgM and the IgG reactivity rises rapidly in the recovery period. High level reactivity for anti-HEV IgG with low or high negative IgM is seen in samples taken after recovery from jaundice. The IgG response</w:t>
      </w:r>
      <w:r>
        <w:t xml:space="preserve"> can</w:t>
      </w:r>
      <w:r w:rsidRPr="002D721D">
        <w:t xml:space="preserve"> persist for several years and may be </w:t>
      </w:r>
      <w:proofErr w:type="gramStart"/>
      <w:r w:rsidRPr="002D721D">
        <w:t>life</w:t>
      </w:r>
      <w:r>
        <w:t>l</w:t>
      </w:r>
      <w:r w:rsidRPr="002D721D">
        <w:t>ong</w:t>
      </w:r>
      <w:proofErr w:type="gramEnd"/>
      <w:r w:rsidRPr="002D721D">
        <w:t xml:space="preserve"> in the majority of patients recovered from HEV infection</w:t>
      </w:r>
      <w:r>
        <w:fldChar w:fldCharType="begin" w:fldLock="1">
          <w:fldData xml:space="preserve">PEVuZE5vdGU+PENpdGUgRXhjbHVkZVllYXI9IjEiPjxBdXRob3I+S2h1cm9vPC9BdXRob3I+PFll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</w:fldData>
        </w:fldChar>
      </w:r>
      <w:r w:rsidR="00B222E2">
        <w:instrText xml:space="preserve"> ADDIN EN.CITE </w:instrText>
      </w:r>
      <w:r w:rsidR="00B222E2">
        <w:fldChar w:fldCharType="begin" w:fldLock="1">
          <w:fldData xml:space="preserve">PEVuZE5vdGU+PENpdGUgRXhjbHVkZVllYXI9IjEiPjxBdXRob3I+S2h1cm9vPC9BdXRob3I+PFll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</w:fldData>
        </w:fldChar>
      </w:r>
      <w:r w:rsidR="00B222E2">
        <w:instrText xml:space="preserve"> ADDIN EN.CITE.DATA </w:instrText>
      </w:r>
      <w:r w:rsidR="00B222E2">
        <w:fldChar w:fldCharType="end"/>
      </w:r>
      <w:r>
        <w:fldChar w:fldCharType="separate"/>
      </w:r>
      <w:r w:rsidR="00B222E2" w:rsidRPr="00B222E2">
        <w:rPr>
          <w:noProof/>
          <w:vertAlign w:val="superscript"/>
        </w:rPr>
        <w:t>16</w:t>
      </w:r>
      <w:r>
        <w:fldChar w:fldCharType="end"/>
      </w:r>
      <w:r w:rsidRPr="002D721D">
        <w:t>.</w:t>
      </w:r>
    </w:p>
    <w:p w14:paraId="7D3102BE" w14:textId="79EFE778" w:rsidR="00C55B16" w:rsidRDefault="00820DE6" w:rsidP="00820DE6">
      <w:pPr>
        <w:pStyle w:val="PHEBodytext"/>
      </w:pPr>
      <w:r w:rsidRPr="002D721D">
        <w:t>Laboratory diagnostic criteria can be drawn up to account for the variability in natural immune responses and assay performance. An acute case of hepatitis E with symptomatic presentation is best defined by having HEV RNA positive</w:t>
      </w:r>
      <w:r>
        <w:t xml:space="preserve"> serum or</w:t>
      </w:r>
      <w:r w:rsidRPr="002D721D">
        <w:t xml:space="preserve"> plasma and coincident IgM anti HEV and IgG seroconversion</w:t>
      </w:r>
      <w:r w:rsidR="00AD1446" w:rsidRPr="00AD1446">
        <w:fldChar w:fldCharType="begin" w:fldLock="1"/>
      </w:r>
      <w:r w:rsidR="00AD1446" w:rsidRPr="00AD1446">
        <w:instrText xml:space="preserve"> ADDIN EN.CITE &lt;EndNote&gt;&lt;Cite&gt;&lt;Author&gt;Ankcorn&lt;/Author&gt;&lt;Year&gt;2017&lt;/Year&gt;&lt;RecNum&gt;69&lt;/RecNum&gt;&lt;DisplayText&gt;&lt;style face="superscript"&gt;17&lt;/style&gt;&lt;/DisplayText&gt;&lt;record&gt;&lt;rec-number&gt;69&lt;/rec-number&gt;&lt;foreign-keys&gt;&lt;key app="EN" db-id="pxz0rs2pbevztgewr09vta59rpdfrs5vppvd" timestamp="1496311201"&gt;69&lt;/key&gt;&lt;/foreign-keys&gt;&lt;ref-type name="Journal Article"&gt;17&lt;/ref-type&gt;&lt;contributors&gt;&lt;authors&gt;&lt;author&gt;Ankcorn, M. J.&lt;/author&gt;&lt;author&gt;Tedder, R. S.&lt;/author&gt;&lt;/authors&gt;&lt;/contributors&gt;&lt;auth-address&gt;Blood Borne Virus Unit, Virus Reference Department, National Infection Service, Public Health England, London, UK.&amp;#xD;Transfusion Microbiology, National Health Service Blood and Transplant, London, UK.&lt;/auth-address&gt;&lt;titles&gt;&lt;title&gt;Hepatitis E: the current state of play&lt;/title&gt;&lt;secondary-title&gt;Transfus Med&lt;/secondary-title&gt;&lt;alt-title&gt;Transfusion medicine (Oxford, England)&lt;/alt-title&gt;&lt;/titles&gt;&lt;periodical&gt;&lt;full-title&gt;Transfus Med&lt;/full-title&gt;&lt;abbr-1&gt;Transfusion medicine (Oxford, England)&lt;/abbr-1&gt;&lt;/periodical&gt;&lt;alt-periodical&gt;&lt;full-title&gt;Transfus Med&lt;/full-title&gt;&lt;abbr-1&gt;Transfusion medicine (Oxford, England)&lt;/abbr-1&gt;&lt;/alt-periodical&gt;&lt;pages&gt;84-95&lt;/pages&gt;&lt;volume&gt;27&lt;/volume&gt;&lt;number&gt;2&lt;/number&gt;&lt;edition&gt;2017/04/07&lt;/edition&gt;&lt;dates&gt;&lt;year&gt;2017&lt;/year&gt;&lt;pub-dates&gt;&lt;date&gt;Apr&lt;/date&gt;&lt;/pub-dates&gt;&lt;/dates&gt;&lt;isbn&gt;0958-7578&lt;/isbn&gt;&lt;accession-num&gt;28382704&lt;/accession-num&gt;&lt;urls&gt;&lt;related-urls&gt;&lt;url&gt;http://onlinelibrary.wiley.com/doi/10.1111/tme.12405/abstract&lt;/url&gt;&lt;/related-urls&gt;&lt;/urls&gt;&lt;electronic-resource-num&gt;10.1111/tme.12405&lt;/electronic-resource-num&gt;&lt;remote-database-provider&gt;NLM&lt;/remote-database-provider&gt;&lt;language&gt;eng&lt;/language&gt;&lt;/record&gt;&lt;/Cite&gt;&lt;/EndNote&gt;</w:instrText>
      </w:r>
      <w:r w:rsidR="00AD1446" w:rsidRPr="00AD1446">
        <w:fldChar w:fldCharType="separate"/>
      </w:r>
      <w:r w:rsidR="00AD1446" w:rsidRPr="00AD1446">
        <w:rPr>
          <w:vertAlign w:val="superscript"/>
        </w:rPr>
        <w:t>17</w:t>
      </w:r>
      <w:r w:rsidR="00AD1446" w:rsidRPr="00AD1446">
        <w:fldChar w:fldCharType="end"/>
      </w:r>
      <w:r w:rsidRPr="002D721D">
        <w:t xml:space="preserve">. Other combinations of IgG and IgM results may be best interpreted according to antibody titre/reactivity levels but IgM reactivity on its own is not secure. The failure to seroconvert for IgG antibody in a patient </w:t>
      </w:r>
      <w:proofErr w:type="spellStart"/>
      <w:r w:rsidRPr="002D721D">
        <w:t>sero</w:t>
      </w:r>
      <w:proofErr w:type="spellEnd"/>
      <w:r w:rsidRPr="002D721D">
        <w:t>-reactive for IgM confirms the non</w:t>
      </w:r>
      <w:r>
        <w:t>-</w:t>
      </w:r>
      <w:r w:rsidRPr="002D721D">
        <w:t>specificity of the IgM reactivity</w:t>
      </w:r>
      <w:r>
        <w:fldChar w:fldCharType="begin" w:fldLock="1"/>
      </w:r>
      <w:r w:rsidR="00B222E2">
        <w:instrText xml:space="preserve"> ADDIN EN.CITE &lt;EndNote&gt;&lt;Cite&gt;&lt;Author&gt;Ankcorn&lt;/Author&gt;&lt;Year&gt;2017&lt;/Year&gt;&lt;RecNum&gt;69&lt;/RecNum&gt;&lt;DisplayText&gt;&lt;style face="superscript"&gt;17&lt;/style&gt;&lt;/DisplayText&gt;&lt;record&gt;&lt;rec-number&gt;69&lt;/rec-number&gt;&lt;foreign-keys&gt;&lt;key app="EN" db-id="pxz0rs2pbevztgewr09vta59rpdfrs5vppvd" timestamp="1496311201"&gt;69&lt;/key&gt;&lt;/foreign-keys&gt;&lt;ref-type name="Journal Article"&gt;17&lt;/ref-type&gt;&lt;contributors&gt;&lt;authors&gt;&lt;author&gt;Ankcorn, M. J.&lt;/author&gt;&lt;author&gt;Tedder, R. S.&lt;/author&gt;&lt;/authors&gt;&lt;/contributors&gt;&lt;auth-address&gt;Blood Borne Virus Unit, Virus Reference Department, National Infection Service, Public Health England, London, UK.&amp;#xD;Transfusion Microbiology, National Health Service Blood and Transplant, London, UK.&lt;/auth-address&gt;&lt;titles&gt;&lt;title&gt;Hepatitis E: the current state of play&lt;/title&gt;&lt;secondary-title&gt;Transfus Med&lt;/secondary-title&gt;&lt;alt-title&gt;Transfusion medicine (Oxford, England)&lt;/alt-title&gt;&lt;/titles&gt;&lt;periodical&gt;&lt;full-title&gt;Transfus Med&lt;/full-title&gt;&lt;abbr-1&gt;Transfusion medicine (Oxford, England)&lt;/abbr-1&gt;&lt;/periodical&gt;&lt;alt-periodical&gt;&lt;full-title&gt;Transfus Med&lt;/full-title&gt;&lt;abbr-1&gt;Transfusion medicine (Oxford, England)&lt;/abbr-1&gt;&lt;/alt-periodical&gt;&lt;pages&gt;84-95&lt;/pages&gt;&lt;volume&gt;27&lt;/volume&gt;&lt;number&gt;2&lt;/number&gt;&lt;edition&gt;2017/04/07&lt;/edition&gt;&lt;dates&gt;&lt;year&gt;2017&lt;/year&gt;&lt;pub-dates&gt;&lt;date&gt;Apr&lt;/date&gt;&lt;/pub-dates&gt;&lt;/dates&gt;&lt;isbn&gt;0958-7578&lt;/isbn&gt;&lt;accession-num&gt;28382704&lt;/accession-num&gt;&lt;urls&gt;&lt;related-urls&gt;&lt;url&gt;http://onlinelibrary.wiley.com/doi/10.1111/tme.12405/abstract&lt;/url&gt;&lt;/related-urls&gt;&lt;/urls&gt;&lt;electronic-resource-num&gt;10.1111/tme.12405&lt;/electronic-resource-num&gt;&lt;remote-database-provider&gt;NLM&lt;/remote-database-provider&gt;&lt;language&gt;eng&lt;/language&gt;&lt;/record&gt;&lt;/Cite&gt;&lt;/EndNote&gt;</w:instrText>
      </w:r>
      <w:r>
        <w:fldChar w:fldCharType="separate"/>
      </w:r>
      <w:r w:rsidR="00B222E2" w:rsidRPr="00B222E2">
        <w:rPr>
          <w:noProof/>
          <w:vertAlign w:val="superscript"/>
        </w:rPr>
        <w:t>17</w:t>
      </w:r>
      <w:r>
        <w:fldChar w:fldCharType="end"/>
      </w:r>
      <w:r w:rsidRPr="002D721D">
        <w:t>.</w:t>
      </w:r>
      <w:r w:rsidRPr="008B461F">
        <w:t xml:space="preserve"> </w:t>
      </w:r>
      <w:r w:rsidR="00C55B16">
        <w:t xml:space="preserve"> </w:t>
      </w:r>
      <w:r w:rsidR="00C55B16" w:rsidRPr="002D721D">
        <w:t xml:space="preserve">The duration of </w:t>
      </w:r>
      <w:proofErr w:type="spellStart"/>
      <w:r w:rsidR="00C55B16" w:rsidRPr="002D721D">
        <w:t>viraemia</w:t>
      </w:r>
      <w:proofErr w:type="spellEnd"/>
      <w:r w:rsidR="00C55B16" w:rsidRPr="002D721D">
        <w:t xml:space="preserve"> in the </w:t>
      </w:r>
      <w:r w:rsidR="00C55B16">
        <w:t xml:space="preserve">immunocompetent patient </w:t>
      </w:r>
      <w:r w:rsidR="00C55B16" w:rsidRPr="002D721D">
        <w:t xml:space="preserve">is of the order of </w:t>
      </w:r>
      <w:r w:rsidR="00C55B16">
        <w:t xml:space="preserve">eight </w:t>
      </w:r>
      <w:r w:rsidR="00C55B16" w:rsidRPr="002D721D">
        <w:t>weeks</w:t>
      </w:r>
      <w:r w:rsidR="00B222E2">
        <w:fldChar w:fldCharType="begin" w:fldLock="1"/>
      </w:r>
      <w:r w:rsidR="00B222E2">
        <w:instrText xml:space="preserve"> ADDIN EN.CITE &lt;EndNote&gt;&lt;Cite&gt;&lt;Author&gt;Ankcorn&lt;/Author&gt;&lt;Year&gt;2017&lt;/Year&gt;&lt;RecNum&gt;69&lt;/RecNum&gt;&lt;DisplayText&gt;&lt;style face="superscript"&gt;17&lt;/style&gt;&lt;/DisplayText&gt;&lt;record&gt;&lt;rec-number&gt;69&lt;/rec-number&gt;&lt;foreign-keys&gt;&lt;key app="EN" db-id="pxz0rs2pbevztgewr09vta59rpdfrs5vppvd" timestamp="1496311201"&gt;69&lt;/key&gt;&lt;/foreign-keys&gt;&lt;ref-type name="Journal Article"&gt;17&lt;/ref-type&gt;&lt;contributors&gt;&lt;authors&gt;&lt;author&gt;Ankcorn, M. J.&lt;/author&gt;&lt;author&gt;Tedder, R. S.&lt;/author&gt;&lt;/authors&gt;&lt;/contributors&gt;&lt;auth-address&gt;Blood Borne Virus Unit, Virus Reference Department, National Infection Service, Public Health England, London, UK.&amp;#xD;Transfusion Microbiology, National Health Service Blood and Transplant, London, UK.&lt;/auth-address&gt;&lt;titles&gt;&lt;title&gt;Hepatitis E: the current state of play&lt;/title&gt;&lt;secondary-title&gt;Transfus Med&lt;/secondary-title&gt;&lt;alt-title&gt;Transfusion medicine (Oxford, England)&lt;/alt-title&gt;&lt;/titles&gt;&lt;periodical&gt;&lt;full-title&gt;Transfus Med&lt;/full-title&gt;&lt;abbr-1&gt;Transfusion medicine (Oxford, England)&lt;/abbr-1&gt;&lt;/periodical&gt;&lt;alt-periodical&gt;&lt;full-title&gt;Transfus Med&lt;/full-title&gt;&lt;abbr-1&gt;Transfusion medicine (Oxford, England)&lt;/abbr-1&gt;&lt;/alt-periodical&gt;&lt;pages&gt;84-95&lt;/pages&gt;&lt;volume&gt;27&lt;/volume&gt;&lt;number&gt;2&lt;/number&gt;&lt;edition&gt;2017/04/07&lt;/edition&gt;&lt;dates&gt;&lt;year&gt;2017&lt;/year&gt;&lt;pub-dates&gt;&lt;date&gt;Apr&lt;/date&gt;&lt;/pub-dates&gt;&lt;/dates&gt;&lt;isbn&gt;0958-7578&lt;/isbn&gt;&lt;accession-num&gt;28382704&lt;/accession-num&gt;&lt;urls&gt;&lt;related-urls&gt;&lt;url&gt;http://onlinelibrary.wiley.com/doi/10.1111/tme.12405/abstract&lt;/url&gt;&lt;/related-urls&gt;&lt;/urls&gt;&lt;electronic-resource-num&gt;10.1111/tme.12405&lt;/electronic-resource-num&gt;&lt;remote-database-provider&gt;NLM&lt;/remote-database-provider&gt;&lt;language&gt;eng&lt;/language&gt;&lt;/record&gt;&lt;/Cite&gt;&lt;/EndNote&gt;</w:instrText>
      </w:r>
      <w:r w:rsidR="00B222E2">
        <w:fldChar w:fldCharType="separate"/>
      </w:r>
      <w:r w:rsidR="00B222E2" w:rsidRPr="00B222E2">
        <w:rPr>
          <w:noProof/>
          <w:vertAlign w:val="superscript"/>
        </w:rPr>
        <w:t>17</w:t>
      </w:r>
      <w:r w:rsidR="00B222E2">
        <w:fldChar w:fldCharType="end"/>
      </w:r>
      <w:r w:rsidR="00C55B16" w:rsidRPr="002D721D">
        <w:t xml:space="preserve">. </w:t>
      </w:r>
      <w:r w:rsidR="00C55B16">
        <w:t>I</w:t>
      </w:r>
      <w:r w:rsidR="00C55B16" w:rsidRPr="002D721D">
        <w:t xml:space="preserve">n a patient presenting with hepatitis E, plasma </w:t>
      </w:r>
      <w:proofErr w:type="spellStart"/>
      <w:r w:rsidR="00C55B16" w:rsidRPr="002D721D">
        <w:t>viraemia</w:t>
      </w:r>
      <w:proofErr w:type="spellEnd"/>
      <w:r w:rsidR="00C55B16" w:rsidRPr="002D721D">
        <w:t xml:space="preserve"> will fall away quickly in the recovery period and it is not unusual to fail to detect HEV RNA in plasma samples taken a few we</w:t>
      </w:r>
      <w:r w:rsidR="0045637D">
        <w:t>eks after the onset of jaundice</w:t>
      </w:r>
    </w:p>
    <w:p w14:paraId="23B24102" w14:textId="69E5E11A" w:rsidR="00C55B16" w:rsidRDefault="00C55B16" w:rsidP="00820DE6">
      <w:pPr>
        <w:pStyle w:val="PHEBodytext"/>
        <w:rPr>
          <w:b/>
          <w:sz w:val="28"/>
        </w:rPr>
      </w:pPr>
      <w:r w:rsidRPr="00ED535D">
        <w:rPr>
          <w:b/>
          <w:sz w:val="28"/>
        </w:rPr>
        <w:t>HEV infection in the immunocompromised</w:t>
      </w:r>
    </w:p>
    <w:p w14:paraId="3B674870" w14:textId="429BB199" w:rsidR="008B7ADB" w:rsidRPr="00ED535D" w:rsidRDefault="008B7ADB" w:rsidP="008B7ADB">
      <w:pPr>
        <w:pStyle w:val="PHEBodytext"/>
        <w:rPr>
          <w:b/>
          <w:sz w:val="28"/>
        </w:rPr>
      </w:pPr>
      <w:r w:rsidRPr="00EF0F43">
        <w:t>Testing</w:t>
      </w:r>
      <w:r>
        <w:t xml:space="preserve"> for HEV</w:t>
      </w:r>
      <w:r w:rsidRPr="00EF0F43">
        <w:t xml:space="preserve"> may also be considered as part of the </w:t>
      </w:r>
      <w:r>
        <w:t>initial</w:t>
      </w:r>
      <w:r w:rsidRPr="00EF0F43">
        <w:t xml:space="preserve"> investigation of unexplained elevation of plasma transaminases (</w:t>
      </w:r>
      <w:proofErr w:type="spellStart"/>
      <w:r w:rsidRPr="00EF0F43">
        <w:t>eg</w:t>
      </w:r>
      <w:proofErr w:type="spellEnd"/>
      <w:r w:rsidRPr="00EF0F43">
        <w:t xml:space="preserve"> alanine transaminase, ALT), in immunocompromised individuals and in individuals with acute neurological presentations consistent with hepatitis E</w:t>
      </w:r>
      <w:r w:rsidR="00B222E2">
        <w:fldChar w:fldCharType="begin" w:fldLock="1">
          <w:fldData xml:space="preserve">PEVuZE5vdGU+PENpdGU+PEF1dGhvcj5LYW1hcjwvQXV0aG9yPjxZZWFyPjIwMTE8L1llYXI+PFJl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</w:fldData>
        </w:fldChar>
      </w:r>
      <w:r w:rsidR="00B222E2">
        <w:instrText xml:space="preserve"> ADDIN EN.CITE </w:instrText>
      </w:r>
      <w:r w:rsidR="00B222E2">
        <w:fldChar w:fldCharType="begin" w:fldLock="1">
          <w:fldData xml:space="preserve">PEVuZE5vdGU+PENpdGU+PEF1dGhvcj5LYW1hcjwvQXV0aG9yPjxZZWFyPjIwMTE8L1llYXI+PFJl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</w:fldData>
        </w:fldChar>
      </w:r>
      <w:r w:rsidR="00B222E2">
        <w:instrText xml:space="preserve"> ADDIN EN.CITE.DATA </w:instrText>
      </w:r>
      <w:r w:rsidR="00B222E2">
        <w:fldChar w:fldCharType="end"/>
      </w:r>
      <w:r w:rsidR="00B222E2">
        <w:fldChar w:fldCharType="separate"/>
      </w:r>
      <w:r w:rsidR="00B222E2" w:rsidRPr="00B222E2">
        <w:rPr>
          <w:noProof/>
          <w:vertAlign w:val="superscript"/>
        </w:rPr>
        <w:t>18</w:t>
      </w:r>
      <w:r w:rsidR="00B222E2">
        <w:fldChar w:fldCharType="end"/>
      </w:r>
      <w:r w:rsidR="00AD1446">
        <w:t>.</w:t>
      </w:r>
      <w:r w:rsidRPr="00EF0F43">
        <w:t xml:space="preserve"> .For immunocompromised patients, who may have a delayed or absent antibody response, screening for HEV RNA with NAAT is </w:t>
      </w:r>
      <w:r>
        <w:t>essential</w:t>
      </w:r>
      <w:r w:rsidR="00B222E2">
        <w:fldChar w:fldCharType="begin" w:fldLock="1"/>
      </w:r>
      <w:r w:rsidR="00B222E2">
        <w:instrText xml:space="preserve"> ADDIN EN.CITE &lt;EndNote&gt;&lt;Cite&gt;&lt;Author&gt;Ankcorn&lt;/Author&gt;&lt;Year&gt;2017&lt;/Year&gt;&lt;RecNum&gt;69&lt;/RecNum&gt;&lt;DisplayText&gt;&lt;style face="superscript"&gt;17&lt;/style&gt;&lt;/DisplayText&gt;&lt;record&gt;&lt;rec-number&gt;69&lt;/rec-number&gt;&lt;foreign-keys&gt;&lt;key app="EN" db-id="pxz0rs2pbevztgewr09vta59rpdfrs5vppvd" timestamp="1496311201"&gt;69&lt;/key&gt;&lt;/foreign-keys&gt;&lt;ref-type name="Journal Article"&gt;17&lt;/ref-type&gt;&lt;contributors&gt;&lt;authors&gt;&lt;author&gt;Ankcorn, M. J.&lt;/author&gt;&lt;author&gt;Tedder, R. S.&lt;/author&gt;&lt;/authors&gt;&lt;/contributors&gt;&lt;auth-address&gt;Blood Borne Virus Unit, Virus Reference Department, National Infection Service, Public Health England, London, UK.&amp;#xD;Transfusion Microbiology, National Health Service Blood and Transplant, London, UK.&lt;/auth-address&gt;&lt;titles&gt;&lt;title&gt;Hepatitis E: the current state of play&lt;/title&gt;&lt;secondary-title&gt;Transfus Med&lt;/secondary-title&gt;&lt;alt-title&gt;Transfusion medicine (Oxford, England)&lt;/alt-title&gt;&lt;/titles&gt;&lt;periodical&gt;&lt;full-title&gt;Transfus Med&lt;/full-title&gt;&lt;abbr-1&gt;Transfusion medicine (Oxford, England)&lt;/abbr-1&gt;&lt;/periodical&gt;&lt;alt-periodical&gt;&lt;full-title&gt;Transfus Med&lt;/full-title&gt;&lt;abbr-1&gt;Transfusion medicine (Oxford, England)&lt;/abbr-1&gt;&lt;/alt-periodical&gt;&lt;pages&gt;84-95&lt;/pages&gt;&lt;volume&gt;27&lt;/volume&gt;&lt;number&gt;2&lt;/number&gt;&lt;edition&gt;2017/04/07&lt;/edition&gt;&lt;dates&gt;&lt;year&gt;2017&lt;/year&gt;&lt;pub-dates&gt;&lt;date&gt;Apr&lt;/date&gt;&lt;/pub-dates&gt;&lt;/dates&gt;&lt;isbn&gt;0958-7578&lt;/isbn&gt;&lt;accession-num&gt;28382704&lt;/accession-num&gt;&lt;urls&gt;&lt;related-urls&gt;&lt;url&gt;http://onlinelibrary.wiley.com/doi/10.1111/tme.12405/abstract&lt;/url&gt;&lt;/related-urls&gt;&lt;/urls&gt;&lt;electronic-resource-num&gt;10.1111/tme.12405&lt;/electronic-resource-num&gt;&lt;remote-database-provider&gt;NLM&lt;/remote-database-provider&gt;&lt;language&gt;eng&lt;/language&gt;&lt;/record&gt;&lt;/Cite&gt;&lt;/EndNote&gt;</w:instrText>
      </w:r>
      <w:r w:rsidR="00B222E2">
        <w:fldChar w:fldCharType="separate"/>
      </w:r>
      <w:r w:rsidR="00B222E2" w:rsidRPr="00B222E2">
        <w:rPr>
          <w:noProof/>
          <w:vertAlign w:val="superscript"/>
        </w:rPr>
        <w:t>17</w:t>
      </w:r>
      <w:r w:rsidR="00B222E2">
        <w:fldChar w:fldCharType="end"/>
      </w:r>
      <w:r w:rsidR="00AD1446">
        <w:t>.</w:t>
      </w:r>
      <w:r>
        <w:t xml:space="preserve"> </w:t>
      </w:r>
    </w:p>
    <w:p w14:paraId="57767983" w14:textId="3998D36C" w:rsidR="00820DE6" w:rsidRPr="002D721D" w:rsidRDefault="00820DE6" w:rsidP="00820DE6">
      <w:pPr>
        <w:pStyle w:val="PHEBodytext"/>
      </w:pPr>
      <w:r>
        <w:t xml:space="preserve">It should be noted that </w:t>
      </w:r>
      <w:r w:rsidRPr="003D532A">
        <w:t xml:space="preserve">detection of HEV RNA </w:t>
      </w:r>
      <w:r>
        <w:t xml:space="preserve">without detectable HEV antibodies in the presence of an abnormal ALT </w:t>
      </w:r>
      <w:r w:rsidRPr="003D532A">
        <w:t xml:space="preserve">may not </w:t>
      </w:r>
      <w:r>
        <w:t>equate to</w:t>
      </w:r>
      <w:r w:rsidRPr="003D532A">
        <w:t xml:space="preserve"> acute HEV infection, but </w:t>
      </w:r>
      <w:r>
        <w:t>could be the result of</w:t>
      </w:r>
      <w:r w:rsidRPr="003D532A">
        <w:t xml:space="preserve"> persistent infection</w:t>
      </w:r>
      <w:r>
        <w:t xml:space="preserve"> if the person is immunosuppressed</w:t>
      </w:r>
      <w:r>
        <w:fldChar w:fldCharType="begin" w:fldLock="1">
          <w:fldData xml:space="preserve">PEVuZE5vdGU+PENpdGU+PEF1dGhvcj5QYXM8L0F1dGhvcj48WWVhcj4yMDEzPC9ZZWFyPjxSZWNO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</w:fldData>
        </w:fldChar>
      </w:r>
      <w:r w:rsidR="00B222E2">
        <w:instrText xml:space="preserve"> ADDIN EN.CITE </w:instrText>
      </w:r>
      <w:r w:rsidR="00B222E2">
        <w:fldChar w:fldCharType="begin" w:fldLock="1">
          <w:fldData xml:space="preserve">PEVuZE5vdGU+PENpdGU+PEF1dGhvcj5QYXM8L0F1dGhvcj48WWVhcj4yMDEzPC9ZZWFyPjxSZWNO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</w:fldData>
        </w:fldChar>
      </w:r>
      <w:r w:rsidR="00B222E2">
        <w:instrText xml:space="preserve"> ADDIN EN.CITE.DATA </w:instrText>
      </w:r>
      <w:r w:rsidR="00B222E2">
        <w:fldChar w:fldCharType="end"/>
      </w:r>
      <w:r>
        <w:fldChar w:fldCharType="separate"/>
      </w:r>
      <w:r w:rsidR="00B222E2" w:rsidRPr="00B222E2">
        <w:rPr>
          <w:noProof/>
          <w:vertAlign w:val="superscript"/>
        </w:rPr>
        <w:t>19</w:t>
      </w:r>
      <w:r>
        <w:fldChar w:fldCharType="end"/>
      </w:r>
      <w:r w:rsidRPr="003D532A">
        <w:t>.</w:t>
      </w:r>
    </w:p>
    <w:p w14:paraId="772078D1" w14:textId="134F27E2" w:rsidR="00820DE6" w:rsidRPr="002D721D" w:rsidRDefault="00820DE6" w:rsidP="00820DE6">
      <w:pPr>
        <w:pStyle w:val="PHEBodytext"/>
      </w:pPr>
      <w:r w:rsidRPr="002D721D">
        <w:t>In those patients who are immunocompromised either through coincident infections (</w:t>
      </w:r>
      <w:r>
        <w:t>for example</w:t>
      </w:r>
      <w:r w:rsidRPr="002D721D">
        <w:t xml:space="preserve"> HIV) or following transplantation or chemotherapy (solid organ transplants, stem cell transplants and haematology-oncology)</w:t>
      </w:r>
      <w:r>
        <w:t xml:space="preserve"> or systemic immunosuppressive therapy (inflammatory bowel, renal/vascular, and </w:t>
      </w:r>
      <w:proofErr w:type="spellStart"/>
      <w:r>
        <w:t>arthridites</w:t>
      </w:r>
      <w:proofErr w:type="spellEnd"/>
      <w:r>
        <w:t>)</w:t>
      </w:r>
      <w:r w:rsidRPr="002D721D">
        <w:t xml:space="preserve"> the early phases of the infection will be without symptoms</w:t>
      </w:r>
      <w:r>
        <w:t>. In the immunosuppressed patient v</w:t>
      </w:r>
      <w:r w:rsidRPr="002D721D">
        <w:t xml:space="preserve">irus replication may persist for months or years in the absence of development of serological markers; this may occur with little elevation of serum transaminases. </w:t>
      </w:r>
      <w:r>
        <w:t>Up to half of all</w:t>
      </w:r>
      <w:r w:rsidR="008B7ADB">
        <w:t xml:space="preserve"> </w:t>
      </w:r>
      <w:r w:rsidRPr="002D721D">
        <w:t xml:space="preserve">acute infections in the immunocompromised may clear </w:t>
      </w:r>
      <w:r>
        <w:t>spontaneously. When this clearance occurs in the face of</w:t>
      </w:r>
      <w:r w:rsidR="008B7ADB">
        <w:t xml:space="preserve"> </w:t>
      </w:r>
      <w:r w:rsidRPr="002D721D">
        <w:t>immune recovery</w:t>
      </w:r>
      <w:r>
        <w:t>,</w:t>
      </w:r>
      <w:r w:rsidRPr="002D721D">
        <w:t xml:space="preserve"> </w:t>
      </w:r>
      <w:r>
        <w:t>for example during haematological remission</w:t>
      </w:r>
      <w:r w:rsidRPr="002D721D">
        <w:t xml:space="preserve"> </w:t>
      </w:r>
      <w:r>
        <w:t xml:space="preserve">it may </w:t>
      </w:r>
      <w:r w:rsidRPr="002D721D">
        <w:t xml:space="preserve">often </w:t>
      </w:r>
      <w:r>
        <w:t xml:space="preserve">be </w:t>
      </w:r>
      <w:r w:rsidRPr="002D721D">
        <w:t xml:space="preserve">associated with seroconversion, sometimes presenting </w:t>
      </w:r>
      <w:r w:rsidRPr="00EB3E08">
        <w:t xml:space="preserve">as </w:t>
      </w:r>
      <w:proofErr w:type="gramStart"/>
      <w:r w:rsidRPr="00EB3E08">
        <w:t>an</w:t>
      </w:r>
      <w:proofErr w:type="gramEnd"/>
      <w:r w:rsidRPr="00EB3E08">
        <w:t xml:space="preserve"> hepatitis of recovery</w:t>
      </w:r>
      <w:r>
        <w:t xml:space="preserve">. </w:t>
      </w:r>
      <w:r w:rsidR="00AB7374">
        <w:t>Infections, which do not clear,</w:t>
      </w:r>
      <w:r>
        <w:t xml:space="preserve"> may </w:t>
      </w:r>
      <w:r w:rsidRPr="002D721D">
        <w:t xml:space="preserve">persist </w:t>
      </w:r>
      <w:r>
        <w:t xml:space="preserve">for years </w:t>
      </w:r>
      <w:r w:rsidRPr="002D721D">
        <w:t>with or without antibody</w:t>
      </w:r>
      <w:r w:rsidR="004F6CD4">
        <w:t>.</w:t>
      </w:r>
      <w:r>
        <w:t xml:space="preserve"> </w:t>
      </w:r>
    </w:p>
    <w:p w14:paraId="3CBB8E63" w14:textId="741D1D4C" w:rsidR="00820DE6" w:rsidRDefault="00820DE6" w:rsidP="00EF0F43">
      <w:pPr>
        <w:pStyle w:val="PHEBodytext"/>
      </w:pPr>
      <w:r>
        <w:t>It is recommended that a follow up sample is taken four weeks after the first detection of HEV RNA in an immunocompromised</w:t>
      </w:r>
      <w:r w:rsidRPr="00E76F4B">
        <w:t xml:space="preserve"> </w:t>
      </w:r>
      <w:r>
        <w:t>individual. T</w:t>
      </w:r>
      <w:r w:rsidRPr="00E76F4B">
        <w:t>his will confirm the initial finding and help differentiate between an acute resolving infection (perhaps with seroconversion) and a possible persistent infection</w:t>
      </w:r>
      <w:r>
        <w:t xml:space="preserve"> if viral load levels are maintained</w:t>
      </w:r>
      <w:r w:rsidRPr="00E76F4B">
        <w:t xml:space="preserve">. </w:t>
      </w:r>
      <w:r>
        <w:lastRenderedPageBreak/>
        <w:t>Where opportunity exists, previous archived samples may be used to investigate potential persistence as results may inform on the length of in</w:t>
      </w:r>
      <w:r w:rsidR="006F3D92">
        <w:t>fection.</w:t>
      </w:r>
    </w:p>
    <w:p w14:paraId="7E35A69F" w14:textId="6F5D51D2" w:rsidR="008B7ADB" w:rsidRDefault="00EF0F43" w:rsidP="002D721D">
      <w:pPr>
        <w:pStyle w:val="PHEBodytext"/>
      </w:pPr>
      <w:r w:rsidRPr="00EF0F43">
        <w:t xml:space="preserve">In monitoring of HEV RNA levels during antiviral therapy of chronic HEV infection, it is recommended that </w:t>
      </w:r>
      <w:r w:rsidR="00FD6448">
        <w:t xml:space="preserve">monthly </w:t>
      </w:r>
      <w:r w:rsidRPr="00EF0F43">
        <w:t xml:space="preserve">HEV RNA testing is undertaken on faeces </w:t>
      </w:r>
      <w:r w:rsidR="00FD6448">
        <w:t>and plasma</w:t>
      </w:r>
      <w:r w:rsidR="008504E9">
        <w:t xml:space="preserve">. </w:t>
      </w:r>
      <w:r w:rsidR="008B7ADB" w:rsidRPr="002D721D">
        <w:t xml:space="preserve">HEV is detectable in the stool some considerable time before </w:t>
      </w:r>
      <w:proofErr w:type="spellStart"/>
      <w:r w:rsidR="008B7ADB" w:rsidRPr="002D721D">
        <w:t>viraemia</w:t>
      </w:r>
      <w:proofErr w:type="spellEnd"/>
      <w:r w:rsidR="008B7ADB" w:rsidRPr="002D721D">
        <w:t xml:space="preserve">, </w:t>
      </w:r>
      <w:r w:rsidR="008B7ADB" w:rsidRPr="00A503D0">
        <w:t>and for</w:t>
      </w:r>
      <w:r w:rsidR="008B7ADB">
        <w:t xml:space="preserve"> approximately four</w:t>
      </w:r>
      <w:r w:rsidR="008B7ADB" w:rsidRPr="002D721D">
        <w:t xml:space="preserve"> weeks after the clearance of detectable </w:t>
      </w:r>
      <w:proofErr w:type="spellStart"/>
      <w:r w:rsidR="008B7ADB" w:rsidRPr="002D721D">
        <w:t>viraemia</w:t>
      </w:r>
      <w:proofErr w:type="spellEnd"/>
      <w:r w:rsidR="008B7ADB" w:rsidRPr="002D721D">
        <w:t>. There are reports of more prolonged faecal shedding of virus</w:t>
      </w:r>
      <w:r w:rsidR="006F3D92">
        <w:t xml:space="preserve">. </w:t>
      </w:r>
      <w:r w:rsidR="00820DE6" w:rsidRPr="00820DE6">
        <w:t xml:space="preserve"> Infections in patients with persisting detectable viral faecal shedding at the terminat</w:t>
      </w:r>
      <w:r w:rsidR="008B7ADB">
        <w:t>ion of anti-viral treatment are</w:t>
      </w:r>
      <w:r w:rsidR="00820DE6" w:rsidRPr="00820DE6">
        <w:t xml:space="preserve"> very likely to suffer viral recrudesce</w:t>
      </w:r>
      <w:r w:rsidR="008B7ADB">
        <w:t xml:space="preserve"> </w:t>
      </w:r>
      <w:r w:rsidR="00820DE6" w:rsidRPr="00820DE6">
        <w:t>and it is recommended to continue therapy until two sequential sto</w:t>
      </w:r>
      <w:r w:rsidR="00820DE6" w:rsidRPr="00EE785B">
        <w:t>ol samples taken four weeks apart are found to be free of detectable virus</w:t>
      </w:r>
      <w:r w:rsidR="00EE785B" w:rsidRPr="00EE785B">
        <w:fldChar w:fldCharType="begin" w:fldLock="1"/>
      </w:r>
      <w:r w:rsidR="00EE785B" w:rsidRPr="00EE785B">
        <w:instrText xml:space="preserve"> ADDIN EN.CITE &lt;EndNote&gt;&lt;Cite&gt;&lt;Author&gt;British Transplantation Society&lt;/Author&gt;&lt;Year&gt;2017&lt;/Year&gt;&lt;RecNum&gt;72&lt;/RecNum&gt;&lt;DisplayText&gt;&lt;style face="superscript"&gt;20&lt;/style&gt;&lt;/DisplayText&gt;&lt;record&gt;&lt;rec-number&gt;72&lt;/rec-number&gt;&lt;foreign-keys&gt;&lt;key app="EN" db-id="pxz0rs2pbevztgewr09vta59rpdfrs5vppvd" timestamp="1515596488"&gt;72&lt;/key&gt;&lt;/foreign-keys&gt;&lt;ref-type name="Report"&gt;27&lt;/ref-type&gt;&lt;contributors&gt;&lt;authors&gt;&lt;author&gt;British Transplantation Society,&lt;/author&gt;&lt;/authors&gt;&lt;/contributors&gt;&lt;titles&gt;&lt;title&gt;Guidelines for Hepatitis E &amp;amp; Solid Organ Transplantation&lt;/title&gt;&lt;/titles&gt;&lt;pages&gt;1-54&lt;/pages&gt;&lt;dates&gt;&lt;year&gt;2017&lt;/year&gt;&lt;/dates&gt;&lt;urls&gt;&lt;related-urls&gt;&lt;url&gt;&lt;style face="underline" font="default" size="100%"&gt;https://bts.org.uk/wp-content/uploads/2017/06/BTS_HEV_Guideline-FINAL.pdf&lt;/style&gt;&lt;/url&gt;&lt;/related-urls&gt;&lt;/urls&gt;&lt;/record&gt;&lt;/Cite&gt;&lt;/EndNote&gt;</w:instrText>
      </w:r>
      <w:r w:rsidR="00EE785B" w:rsidRPr="00EE785B">
        <w:fldChar w:fldCharType="separate"/>
      </w:r>
      <w:r w:rsidR="00EE785B" w:rsidRPr="00EE785B">
        <w:rPr>
          <w:noProof/>
          <w:vertAlign w:val="superscript"/>
        </w:rPr>
        <w:t>20</w:t>
      </w:r>
      <w:r w:rsidR="00EE785B" w:rsidRPr="00EE785B">
        <w:fldChar w:fldCharType="end"/>
      </w:r>
      <w:r w:rsidR="00D12DB2">
        <w:t xml:space="preserve"> </w:t>
      </w:r>
      <w:r w:rsidR="00D12DB2">
        <w:fldChar w:fldCharType="begin" w:fldLock="1">
          <w:fldData xml:space="preserve">PEVuZE5vdGU+PENpdGU+PEF1dGhvcj5BYnJhdmFuZWw8L0F1dGhvcj48WWVhcj4yMDE1PC9ZZWFy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</w:fldData>
        </w:fldChar>
      </w:r>
      <w:r w:rsidR="00D12DB2">
        <w:instrText xml:space="preserve"> ADDIN EN.CITE </w:instrText>
      </w:r>
      <w:r w:rsidR="00D12DB2">
        <w:fldChar w:fldCharType="begin" w:fldLock="1">
          <w:fldData xml:space="preserve">PEVuZE5vdGU+PENpdGU+PEF1dGhvcj5BYnJhdmFuZWw8L0F1dGhvcj48WWVhcj4yMDE1PC9ZZWFy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</w:fldData>
        </w:fldChar>
      </w:r>
      <w:r w:rsidR="00D12DB2">
        <w:instrText xml:space="preserve"> ADDIN EN.CITE.DATA </w:instrText>
      </w:r>
      <w:r w:rsidR="00D12DB2">
        <w:fldChar w:fldCharType="end"/>
      </w:r>
      <w:r w:rsidR="00D12DB2">
        <w:fldChar w:fldCharType="separate"/>
      </w:r>
      <w:r w:rsidR="00D12DB2" w:rsidRPr="00D12DB2">
        <w:rPr>
          <w:noProof/>
          <w:vertAlign w:val="superscript"/>
        </w:rPr>
        <w:t>21</w:t>
      </w:r>
      <w:r w:rsidR="00D12DB2">
        <w:fldChar w:fldCharType="end"/>
      </w:r>
      <w:r w:rsidR="00820DE6" w:rsidRPr="00EE785B">
        <w:t>.</w:t>
      </w:r>
    </w:p>
    <w:p w14:paraId="6F893E2E" w14:textId="76D7D731" w:rsidR="008B7ADB" w:rsidRDefault="008504E9" w:rsidP="002D721D">
      <w:pPr>
        <w:pStyle w:val="PHEBodytext"/>
      </w:pPr>
      <w:r w:rsidRPr="00EF0F43">
        <w:t xml:space="preserve">Commercial </w:t>
      </w:r>
      <w:r>
        <w:t xml:space="preserve">HEV </w:t>
      </w:r>
      <w:r w:rsidRPr="00EF0F43">
        <w:t>RNA assays may not be validated for all sample types listed above. Manufacturers’ recommendations should be followed and all kits should be validated, verified and deemed fit for purpose prior to use</w:t>
      </w:r>
      <w:r w:rsidR="003001B9">
        <w:t>.</w:t>
      </w:r>
    </w:p>
    <w:p w14:paraId="09E9E0E6" w14:textId="17628C92" w:rsidR="008B7ADB" w:rsidRDefault="008B7ADB" w:rsidP="008B7ADB">
      <w:pPr>
        <w:pStyle w:val="PHEreportHeading3"/>
      </w:pPr>
      <w:r>
        <w:t>Established persistent hepatitis infection</w:t>
      </w:r>
      <w:r>
        <w:fldChar w:fldCharType="begin" w:fldLock="1">
          <w:fldData xml:space="preserve">PEVuZE5vdGU+PENpdGU+PEF1dGhvcj5LYW1hcjwvQXV0aG9yPjxZZWFyPjIwMTU8L1llYXI+PFJl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</w:fldData>
        </w:fldChar>
      </w:r>
      <w:r w:rsidR="00D12DB2">
        <w:instrText xml:space="preserve"> ADDIN EN.CITE </w:instrText>
      </w:r>
      <w:r w:rsidR="00D12DB2">
        <w:fldChar w:fldCharType="begin" w:fldLock="1">
          <w:fldData xml:space="preserve">PEVuZE5vdGU+PENpdGU+PEF1dGhvcj5LYW1hcjwvQXV0aG9yPjxZZWFyPjIwMTU8L1llYXI+PFJl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</w:fldData>
        </w:fldChar>
      </w:r>
      <w:r w:rsidR="00D12DB2">
        <w:instrText xml:space="preserve"> ADDIN EN.CITE.DATA </w:instrText>
      </w:r>
      <w:r w:rsidR="00D12DB2">
        <w:fldChar w:fldCharType="end"/>
      </w:r>
      <w:r>
        <w:fldChar w:fldCharType="separate"/>
      </w:r>
      <w:r w:rsidR="00D12DB2" w:rsidRPr="00D12DB2">
        <w:rPr>
          <w:noProof/>
          <w:vertAlign w:val="superscript"/>
        </w:rPr>
        <w:t>22</w:t>
      </w:r>
      <w:r>
        <w:fldChar w:fldCharType="end"/>
      </w:r>
      <w:r>
        <w:t xml:space="preserve"> </w:t>
      </w:r>
    </w:p>
    <w:p w14:paraId="6C659C90" w14:textId="0058C16F" w:rsidR="008B7ADB" w:rsidRDefault="008B7ADB" w:rsidP="008B7ADB">
      <w:pPr>
        <w:pStyle w:val="PHEBodytext"/>
        <w:rPr>
          <w:rFonts w:cs="Arial"/>
          <w:szCs w:val="24"/>
        </w:rPr>
      </w:pPr>
      <w:r>
        <w:rPr>
          <w:szCs w:val="24"/>
        </w:rPr>
        <w:t>Persistent</w:t>
      </w:r>
      <w:r w:rsidRPr="003E02F1">
        <w:rPr>
          <w:szCs w:val="24"/>
        </w:rPr>
        <w:t xml:space="preserve"> hepatitis E infection can result in</w:t>
      </w:r>
      <w:r w:rsidRPr="005E2B26">
        <w:rPr>
          <w:szCs w:val="24"/>
        </w:rPr>
        <w:t xml:space="preserve"> </w:t>
      </w:r>
      <w:r>
        <w:rPr>
          <w:szCs w:val="24"/>
        </w:rPr>
        <w:t xml:space="preserve">chronic liver disease and </w:t>
      </w:r>
      <w:r w:rsidRPr="005E2B26">
        <w:rPr>
          <w:szCs w:val="24"/>
        </w:rPr>
        <w:t>rapidly</w:t>
      </w:r>
      <w:r w:rsidRPr="00053E88">
        <w:rPr>
          <w:szCs w:val="24"/>
        </w:rPr>
        <w:t xml:space="preserve"> progressive liver fibrosis and cirrhosis with death due to decompensated liver disease. </w:t>
      </w:r>
      <w:r w:rsidRPr="00DD34B7">
        <w:rPr>
          <w:rFonts w:cs="Arial"/>
          <w:szCs w:val="24"/>
        </w:rPr>
        <w:t xml:space="preserve">Data from the transplant setting have shown that a reduction in levels of immune </w:t>
      </w:r>
      <w:r>
        <w:rPr>
          <w:rFonts w:cs="Arial"/>
          <w:szCs w:val="24"/>
        </w:rPr>
        <w:t xml:space="preserve">suppression </w:t>
      </w:r>
      <w:r w:rsidRPr="00DD34B7">
        <w:rPr>
          <w:rFonts w:cs="Arial"/>
          <w:szCs w:val="24"/>
        </w:rPr>
        <w:t>led to viral clearance in 30% of cases</w:t>
      </w:r>
      <w:r>
        <w:rPr>
          <w:rFonts w:cs="Arial"/>
          <w:szCs w:val="24"/>
        </w:rPr>
        <w:fldChar w:fldCharType="begin" w:fldLock="1">
          <w:fldData xml:space="preserve">PEVuZE5vdGU+PENpdGU+PEF1dGhvcj5LYW1hcjwvQXV0aG9yPjxZZWFyPjIwMTE8L1llYXI+PFJl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</w:fldData>
        </w:fldChar>
      </w:r>
      <w:r w:rsidR="00D12DB2">
        <w:rPr>
          <w:rFonts w:cs="Arial"/>
          <w:szCs w:val="24"/>
        </w:rPr>
        <w:instrText xml:space="preserve"> ADDIN EN.CITE </w:instrText>
      </w:r>
      <w:r w:rsidR="00D12DB2">
        <w:rPr>
          <w:rFonts w:cs="Arial"/>
          <w:szCs w:val="24"/>
        </w:rPr>
        <w:fldChar w:fldCharType="begin" w:fldLock="1">
          <w:fldData xml:space="preserve">PEVuZE5vdGU+PENpdGU+PEF1dGhvcj5LYW1hcjwvQXV0aG9yPjxZZWFyPjIwMTE8L1llYXI+PFJl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</w:fldData>
        </w:fldChar>
      </w:r>
      <w:r w:rsidR="00D12DB2">
        <w:rPr>
          <w:rFonts w:cs="Arial"/>
          <w:szCs w:val="24"/>
        </w:rPr>
        <w:instrText xml:space="preserve"> ADDIN EN.CITE.DATA </w:instrText>
      </w:r>
      <w:r w:rsidR="00D12DB2">
        <w:rPr>
          <w:rFonts w:cs="Arial"/>
          <w:szCs w:val="24"/>
        </w:rPr>
      </w:r>
      <w:r w:rsidR="00D12DB2">
        <w:rPr>
          <w:rFonts w:cs="Arial"/>
          <w:szCs w:val="24"/>
        </w:rPr>
        <w:fldChar w:fldCharType="end"/>
      </w:r>
      <w:r>
        <w:rPr>
          <w:rFonts w:cs="Arial"/>
          <w:szCs w:val="24"/>
        </w:rPr>
      </w:r>
      <w:r>
        <w:rPr>
          <w:rFonts w:cs="Arial"/>
          <w:szCs w:val="24"/>
        </w:rPr>
        <w:fldChar w:fldCharType="separate"/>
      </w:r>
      <w:r w:rsidR="00D12DB2" w:rsidRPr="00D12DB2">
        <w:rPr>
          <w:rFonts w:cs="Arial"/>
          <w:noProof/>
          <w:szCs w:val="24"/>
          <w:vertAlign w:val="superscript"/>
        </w:rPr>
        <w:t>23-25</w:t>
      </w:r>
      <w:r>
        <w:rPr>
          <w:rFonts w:cs="Arial"/>
          <w:szCs w:val="24"/>
        </w:rPr>
        <w:fldChar w:fldCharType="end"/>
      </w:r>
      <w:r w:rsidRPr="00DD34B7">
        <w:rPr>
          <w:rFonts w:cs="Arial"/>
          <w:szCs w:val="24"/>
        </w:rPr>
        <w:t xml:space="preserve">. Clearance in this setting is usually associated with </w:t>
      </w:r>
      <w:proofErr w:type="spellStart"/>
      <w:r w:rsidRPr="00DD34B7">
        <w:rPr>
          <w:rFonts w:cs="Arial"/>
          <w:szCs w:val="24"/>
        </w:rPr>
        <w:t>sero</w:t>
      </w:r>
      <w:proofErr w:type="spellEnd"/>
      <w:r w:rsidRPr="00DD34B7">
        <w:rPr>
          <w:rFonts w:cs="Arial"/>
          <w:szCs w:val="24"/>
        </w:rPr>
        <w:t xml:space="preserve">-conversion and frequently with a </w:t>
      </w:r>
      <w:proofErr w:type="spellStart"/>
      <w:r w:rsidRPr="00DD34B7">
        <w:rPr>
          <w:rFonts w:cs="Arial"/>
          <w:szCs w:val="24"/>
        </w:rPr>
        <w:t>transaminitis</w:t>
      </w:r>
      <w:proofErr w:type="spellEnd"/>
      <w:r>
        <w:rPr>
          <w:rFonts w:cs="Arial"/>
          <w:szCs w:val="24"/>
        </w:rPr>
        <w:t>.</w:t>
      </w:r>
      <w:r w:rsidRPr="00DD34B7">
        <w:rPr>
          <w:rFonts w:cs="Arial"/>
          <w:szCs w:val="24"/>
        </w:rPr>
        <w:t xml:space="preserve"> Antiviral treatment with </w:t>
      </w:r>
      <w:proofErr w:type="spellStart"/>
      <w:r w:rsidRPr="00DD34B7">
        <w:rPr>
          <w:rFonts w:cs="Arial"/>
          <w:szCs w:val="24"/>
        </w:rPr>
        <w:t>pegylated</w:t>
      </w:r>
      <w:proofErr w:type="spellEnd"/>
      <w:r w:rsidRPr="00DD34B7">
        <w:rPr>
          <w:rFonts w:cs="Arial"/>
          <w:szCs w:val="24"/>
        </w:rPr>
        <w:t xml:space="preserve"> interferon and/or ribavirin has also been used successfully to treat </w:t>
      </w:r>
      <w:r>
        <w:rPr>
          <w:rFonts w:cs="Arial"/>
          <w:szCs w:val="24"/>
        </w:rPr>
        <w:t>persistent</w:t>
      </w:r>
      <w:r w:rsidRPr="00DD34B7">
        <w:rPr>
          <w:rFonts w:cs="Arial"/>
          <w:szCs w:val="24"/>
        </w:rPr>
        <w:t xml:space="preserve"> HEV infections where alteration of immun</w:t>
      </w:r>
      <w:r>
        <w:rPr>
          <w:rFonts w:cs="Arial"/>
          <w:szCs w:val="24"/>
        </w:rPr>
        <w:t xml:space="preserve">e suppression </w:t>
      </w:r>
      <w:r w:rsidRPr="00DD34B7">
        <w:rPr>
          <w:rFonts w:cs="Arial"/>
          <w:szCs w:val="24"/>
        </w:rPr>
        <w:t>has either been impossible or ineffective</w:t>
      </w:r>
      <w:r>
        <w:rPr>
          <w:rFonts w:cs="Arial"/>
          <w:szCs w:val="24"/>
        </w:rPr>
        <w:fldChar w:fldCharType="begin" w:fldLock="1">
          <w:fldData xml:space="preserve">PEVuZE5vdGU+PENpdGUgRXhjbHVkZVllYXI9IjEiPjxBdXRob3I+S2FtYXI8L0F1dGhvcj48WWVh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</w:fldData>
        </w:fldChar>
      </w:r>
      <w:r w:rsidR="00D12DB2">
        <w:rPr>
          <w:rFonts w:cs="Arial"/>
          <w:szCs w:val="24"/>
        </w:rPr>
        <w:instrText xml:space="preserve"> ADDIN EN.CITE </w:instrText>
      </w:r>
      <w:r w:rsidR="00D12DB2">
        <w:rPr>
          <w:rFonts w:cs="Arial"/>
          <w:szCs w:val="24"/>
        </w:rPr>
        <w:fldChar w:fldCharType="begin" w:fldLock="1">
          <w:fldData xml:space="preserve">PEVuZE5vdGU+PENpdGUgRXhjbHVkZVllYXI9IjEiPjxBdXRob3I+S2FtYXI8L0F1dGhvcj48WWVh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</w:fldData>
        </w:fldChar>
      </w:r>
      <w:r w:rsidR="00D12DB2">
        <w:rPr>
          <w:rFonts w:cs="Arial"/>
          <w:szCs w:val="24"/>
        </w:rPr>
        <w:instrText xml:space="preserve"> ADDIN EN.CITE.DATA </w:instrText>
      </w:r>
      <w:r w:rsidR="00D12DB2">
        <w:rPr>
          <w:rFonts w:cs="Arial"/>
          <w:szCs w:val="24"/>
        </w:rPr>
      </w:r>
      <w:r w:rsidR="00D12DB2">
        <w:rPr>
          <w:rFonts w:cs="Arial"/>
          <w:szCs w:val="24"/>
        </w:rPr>
        <w:fldChar w:fldCharType="end"/>
      </w:r>
      <w:r>
        <w:rPr>
          <w:rFonts w:cs="Arial"/>
          <w:szCs w:val="24"/>
        </w:rPr>
      </w:r>
      <w:r>
        <w:rPr>
          <w:rFonts w:cs="Arial"/>
          <w:szCs w:val="24"/>
        </w:rPr>
        <w:fldChar w:fldCharType="separate"/>
      </w:r>
      <w:r w:rsidR="00D12DB2" w:rsidRPr="00D12DB2">
        <w:rPr>
          <w:rFonts w:cs="Arial"/>
          <w:noProof/>
          <w:szCs w:val="24"/>
          <w:vertAlign w:val="superscript"/>
        </w:rPr>
        <w:t>23-25</w:t>
      </w:r>
      <w:r>
        <w:rPr>
          <w:rFonts w:cs="Arial"/>
          <w:szCs w:val="24"/>
        </w:rPr>
        <w:fldChar w:fldCharType="end"/>
      </w:r>
      <w:r>
        <w:rPr>
          <w:rFonts w:cs="Arial"/>
          <w:szCs w:val="24"/>
        </w:rPr>
        <w:t xml:space="preserve">. </w:t>
      </w:r>
    </w:p>
    <w:p w14:paraId="515DCC85" w14:textId="5101ADAE" w:rsidR="00AA3D2E" w:rsidRDefault="00C108B7" w:rsidP="002D721D">
      <w:pPr>
        <w:pStyle w:val="PHEBodytext"/>
      </w:pPr>
      <w:r w:rsidRPr="00C108B7">
        <w:t>In patients with persistent HEV infection undergoing treatment is usually ribavirin monotherapy though the usage remains unlicensed</w:t>
      </w:r>
      <w:r>
        <w:rPr>
          <w:i/>
        </w:rPr>
        <w:t xml:space="preserve">. </w:t>
      </w:r>
      <w:r w:rsidR="00717D47">
        <w:t xml:space="preserve">A rapid reduction in the first </w:t>
      </w:r>
      <w:r w:rsidR="008B7ADB">
        <w:t>week of therapy may indicate an increased likelihood of developing a sustained viral response (SVR</w:t>
      </w:r>
      <w:proofErr w:type="gramStart"/>
      <w:r w:rsidR="008B7ADB">
        <w:t>)</w:t>
      </w:r>
      <w:proofErr w:type="gramEnd"/>
      <w:r w:rsidR="008B7ADB">
        <w:fldChar w:fldCharType="begin" w:fldLock="1">
          <w:fldData xml:space="preserve">PEVuZE5vdGU+PENpdGU+PEF1dGhvcj5LYW1hcjwvQXV0aG9yPjxZZWFyPjIwMTU8L1llYXI+PFJl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</w:fldData>
        </w:fldChar>
      </w:r>
      <w:r w:rsidR="00D12DB2">
        <w:instrText xml:space="preserve"> ADDIN EN.CITE </w:instrText>
      </w:r>
      <w:r w:rsidR="00D12DB2">
        <w:fldChar w:fldCharType="begin" w:fldLock="1">
          <w:fldData xml:space="preserve">PEVuZE5vdGU+PENpdGU+PEF1dGhvcj5LYW1hcjwvQXV0aG9yPjxZZWFyPjIwMTU8L1llYXI+PFJl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</w:fldData>
        </w:fldChar>
      </w:r>
      <w:r w:rsidR="00D12DB2">
        <w:instrText xml:space="preserve"> ADDIN EN.CITE.DATA </w:instrText>
      </w:r>
      <w:r w:rsidR="00D12DB2">
        <w:fldChar w:fldCharType="end"/>
      </w:r>
      <w:r w:rsidR="008B7ADB">
        <w:fldChar w:fldCharType="separate"/>
      </w:r>
      <w:r w:rsidR="00D12DB2" w:rsidRPr="00D12DB2">
        <w:rPr>
          <w:noProof/>
          <w:vertAlign w:val="superscript"/>
        </w:rPr>
        <w:t>26</w:t>
      </w:r>
      <w:r w:rsidR="008B7ADB">
        <w:fldChar w:fldCharType="end"/>
      </w:r>
      <w:r w:rsidR="008B7ADB">
        <w:t xml:space="preserve">. </w:t>
      </w:r>
      <w:r w:rsidR="008B7ADB" w:rsidRPr="002D721D">
        <w:t xml:space="preserve">It is important to confirm stool clearance before terminating anti-viral treatment. Infections in patients with </w:t>
      </w:r>
      <w:r w:rsidR="008B7ADB">
        <w:t xml:space="preserve">continuing </w:t>
      </w:r>
      <w:r w:rsidR="008B7ADB" w:rsidRPr="002D721D">
        <w:t xml:space="preserve">detectable </w:t>
      </w:r>
      <w:r w:rsidR="008B7ADB">
        <w:t xml:space="preserve">viral </w:t>
      </w:r>
      <w:r w:rsidR="008B7ADB" w:rsidRPr="002D721D">
        <w:t>faeca</w:t>
      </w:r>
      <w:r w:rsidR="008B7ADB">
        <w:t>l shedding at the end of treatment are liable</w:t>
      </w:r>
      <w:r w:rsidR="008B7ADB" w:rsidRPr="002D721D">
        <w:t xml:space="preserve"> to recrudesce and it is wise to continue therapy until two sequential stool samples are found to be free of detectable virus</w:t>
      </w:r>
      <w:r w:rsidR="008B7ADB">
        <w:t xml:space="preserve"> which confirms the end of treatment response (ETR). </w:t>
      </w:r>
    </w:p>
    <w:p w14:paraId="33958017" w14:textId="751A0D44" w:rsidR="00B31A76" w:rsidRDefault="00EF0F43" w:rsidP="00AF2868">
      <w:pPr>
        <w:pStyle w:val="PHEreportHeading3"/>
      </w:pPr>
      <w:r>
        <w:t>HEV infection in pregnancy</w:t>
      </w:r>
    </w:p>
    <w:p w14:paraId="66FEB244" w14:textId="302B2A24" w:rsidR="0045637D" w:rsidRPr="00EF0F43" w:rsidRDefault="00EF0F43" w:rsidP="00A57281">
      <w:pPr>
        <w:pStyle w:val="PHEBodytext"/>
      </w:pPr>
      <w:r w:rsidRPr="00EF0F43">
        <w:t>In cases of pregnant women who are found to be HEV-infected, particularly in those who have travelled abroad during the incubation period, it is recommended that samples are referred to a reference laboratory for genotyping as a matter of urgency. There is an increased risk of more serious illness in those with a genotype 1 (G1) infection. Genotype G3 is the dominant virus in the UK and there is no evidence to suggest that G3 infections are associated with severe outcomes in pregnancy</w:t>
      </w:r>
      <w:r w:rsidRPr="00EF0F43">
        <w:fldChar w:fldCharType="begin" w:fldLock="1">
          <w:fldData xml:space="preserve">PEVuZE5vdGU+PENpdGU+PEF1dGhvcj5JamF6PC9BdXRob3I+PFllYXI+MjAxNDwvWWVhcj48UmVj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</w:fldData>
        </w:fldChar>
      </w:r>
      <w:r w:rsidR="00B07B0D">
        <w:instrText xml:space="preserve"> ADDIN EN.CITE </w:instrText>
      </w:r>
      <w:r w:rsidR="00B07B0D">
        <w:fldChar w:fldCharType="begin" w:fldLock="1">
          <w:fldData xml:space="preserve">PEVuZE5vdGU+PENpdGU+PEF1dGhvcj5JamF6PC9BdXRob3I+PFllYXI+MjAxNDwvWWVhcj48UmVj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</w:fldData>
        </w:fldChar>
      </w:r>
      <w:r w:rsidR="00B07B0D">
        <w:instrText xml:space="preserve"> ADDIN EN.CITE.DATA </w:instrText>
      </w:r>
      <w:r w:rsidR="00B07B0D">
        <w:fldChar w:fldCharType="end"/>
      </w:r>
      <w:r w:rsidRPr="00EF0F43">
        <w:fldChar w:fldCharType="separate"/>
      </w:r>
      <w:r w:rsidR="00B07B0D" w:rsidRPr="00B07B0D">
        <w:rPr>
          <w:noProof/>
          <w:vertAlign w:val="superscript"/>
        </w:rPr>
        <w:t>1,7</w:t>
      </w:r>
      <w:r w:rsidRPr="00EF0F43">
        <w:fldChar w:fldCharType="end"/>
      </w:r>
      <w:r w:rsidR="0045637D">
        <w:t>.</w:t>
      </w:r>
    </w:p>
    <w:p w14:paraId="0A0D6FD1" w14:textId="75995FCD" w:rsidR="00636067" w:rsidRPr="00636067" w:rsidRDefault="00636067" w:rsidP="00636067">
      <w:pPr>
        <w:pBdr>
          <w:bottom w:val="single" w:sz="4" w:space="1" w:color="auto"/>
        </w:pBdr>
        <w:spacing w:before="240" w:after="240" w:line="260" w:lineRule="atLeast"/>
        <w:ind w:left="0" w:firstLine="0"/>
        <w:rPr>
          <w:rFonts w:cs="Arial"/>
          <w:b/>
          <w:color w:val="000000"/>
          <w:sz w:val="36"/>
          <w:szCs w:val="28"/>
          <w:lang w:val="en-US" w:eastAsia="en-US"/>
        </w:rPr>
      </w:pPr>
      <w:bookmarkStart w:id="10" w:name="_Toc451167843"/>
      <w:r w:rsidRPr="00636067">
        <w:rPr>
          <w:rFonts w:cs="Arial"/>
          <w:b/>
          <w:color w:val="000000"/>
          <w:sz w:val="36"/>
          <w:szCs w:val="28"/>
          <w:lang w:val="en-US" w:eastAsia="en-US"/>
        </w:rPr>
        <w:t>Technical information/limitations</w:t>
      </w:r>
      <w:bookmarkEnd w:id="10"/>
    </w:p>
    <w:p w14:paraId="408762BE" w14:textId="386FF9DC" w:rsidR="00636067" w:rsidRPr="00636067" w:rsidRDefault="00004CD4" w:rsidP="00636067">
      <w:pPr>
        <w:shd w:val="clear" w:color="auto" w:fill="8CB8C6"/>
        <w:spacing w:before="240" w:line="260" w:lineRule="atLeast"/>
        <w:rPr>
          <w:rFonts w:cs="Arial"/>
          <w:b/>
          <w:color w:val="000000"/>
          <w:sz w:val="28"/>
          <w:szCs w:val="22"/>
          <w:lang w:eastAsia="en-US"/>
        </w:rPr>
      </w:pPr>
      <w:r>
        <w:rPr>
          <w:rFonts w:cs="Arial"/>
          <w:b/>
          <w:color w:val="000000"/>
          <w:sz w:val="28"/>
          <w:szCs w:val="22"/>
          <w:lang w:eastAsia="en-US"/>
        </w:rPr>
        <w:t>Limitations of UK</w:t>
      </w:r>
      <w:r w:rsidR="003D55E9">
        <w:rPr>
          <w:rFonts w:cs="Arial"/>
          <w:b/>
          <w:color w:val="000000"/>
          <w:sz w:val="28"/>
          <w:szCs w:val="22"/>
          <w:lang w:eastAsia="en-US"/>
        </w:rPr>
        <w:t xml:space="preserve"> SMIs</w:t>
      </w:r>
    </w:p>
    <w:p w14:paraId="24E3E73F" w14:textId="77777777" w:rsidR="00636067" w:rsidRPr="00636067" w:rsidRDefault="00636067" w:rsidP="00636067">
      <w:pPr>
        <w:autoSpaceDE w:val="0"/>
        <w:autoSpaceDN w:val="0"/>
        <w:adjustRightInd w:val="0"/>
        <w:spacing w:before="60" w:after="120"/>
        <w:ind w:left="0" w:firstLine="0"/>
        <w:rPr>
          <w:rFonts w:cs="PraxisEF-Light"/>
          <w:szCs w:val="28"/>
        </w:rPr>
      </w:pPr>
      <w:r w:rsidRPr="00636067">
        <w:rPr>
          <w:rFonts w:cs="PraxisEF-Light"/>
          <w:szCs w:val="28"/>
        </w:rPr>
        <w:t>The recommendations made in UK SMIs are based on evidence (</w:t>
      </w:r>
      <w:proofErr w:type="spellStart"/>
      <w:r w:rsidRPr="00636067">
        <w:rPr>
          <w:rFonts w:cs="PraxisEF-Light"/>
          <w:szCs w:val="28"/>
        </w:rPr>
        <w:t>eg</w:t>
      </w:r>
      <w:proofErr w:type="spellEnd"/>
      <w:r w:rsidRPr="00636067">
        <w:rPr>
          <w:rFonts w:cs="PraxisEF-Light"/>
          <w:szCs w:val="28"/>
        </w:rPr>
        <w:t xml:space="preserve"> sensitivity and specificity) where available, expert opinion and pragmatism, with consideration also being given to available resources. Laboratories should take account of local requirements and undertake additional investigations where appropriate. Prior to use, </w:t>
      </w:r>
      <w:r w:rsidRPr="00636067">
        <w:rPr>
          <w:rFonts w:cs="PraxisEF-Light"/>
          <w:szCs w:val="28"/>
        </w:rPr>
        <w:lastRenderedPageBreak/>
        <w:t>laboratories should ensure that all commercial and in-house tests have been validated and are fit for purpose.</w:t>
      </w:r>
    </w:p>
    <w:p w14:paraId="3661C220" w14:textId="076BD170" w:rsidR="00CD604D" w:rsidRPr="00A666D7" w:rsidRDefault="00CD604D" w:rsidP="00CD604D">
      <w:pPr>
        <w:pStyle w:val="PHEreportHeading2BlueHighlight"/>
      </w:pPr>
      <w:r w:rsidRPr="00A666D7">
        <w:t>Specimen containers</w:t>
      </w:r>
      <w:r w:rsidR="00E601B5">
        <w:rPr>
          <w:vertAlign w:val="superscript"/>
        </w:rPr>
        <w:fldChar w:fldCharType="begin" w:fldLock="1">
          <w:fldData xml:space="preserve">PEVuZE5vdGU+PENpdGU+PEF1dGhvcj5FdXJvcGVhbiBQYXJsaWFtZW50PC9BdXRob3I+PFllYXI+
MTk5ODwvWWVhcj48UmVjTnVtPjU3PC9SZWNOdW0+PERpc3BsYXlUZXh0PjxzdHlsZSBmYWNlPSJz
dXBlcnNjcmlwdCI+MjcsMjg8L3N0eWxlPjwvRGlzcGxheVRleHQ+PHJlY29yZD48cmVjLW51bWJl
cj41NzwvcmVjLW51bWJlcj48Zm9yZWlnbi1rZXlzPjxrZXkgYXBwPSJFTiIgZGItaWQ9InB4ejBy
czJwYmV2enRnZXdyMDl2dGE1OXJwZGZyczV2cHB2ZCIgdGltZXN0YW1wPSIxNDkzMjEzNDA5Ij41
Nz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NNSXMpIHVzZSB0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</w:fldData>
        </w:fldChar>
      </w:r>
      <w:r w:rsidR="00D12DB2">
        <w:rPr>
          <w:vertAlign w:val="superscript"/>
        </w:rPr>
        <w:instrText xml:space="preserve"> ADDIN EN.CITE </w:instrText>
      </w:r>
      <w:r w:rsidR="00D12DB2">
        <w:rPr>
          <w:vertAlign w:val="superscript"/>
        </w:rPr>
        <w:fldChar w:fldCharType="begin" w:fldLock="1">
          <w:fldData xml:space="preserve">PEVuZE5vdGU+PENpdGU+PEF1dGhvcj5FdXJvcGVhbiBQYXJsaWFtZW50PC9BdXRob3I+PFllYXI+
MTk5ODwvWWVhcj48UmVjTnVtPjU3PC9SZWNOdW0+PERpc3BsYXlUZXh0PjxzdHlsZSBmYWNlPSJz
dXBlcnNjcmlwdCI+MjcsMjg8L3N0eWxlPjwvRGlzcGxheVRleHQ+PHJlY29yZD48cmVjLW51bWJl
cj41NzwvcmVjLW51bWJlcj48Zm9yZWlnbi1rZXlzPjxrZXkgYXBwPSJFTiIgZGItaWQ9InB4ejBy
czJwYmV2enRnZXdyMDl2dGE1OXJwZGZyczV2cHB2ZCIgdGltZXN0YW1wPSIxNDkzMjEzNDA5Ij41
Nz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NNSXMpIHVzZSB0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</w:fldData>
        </w:fldChar>
      </w:r>
      <w:r w:rsidR="00D12DB2">
        <w:rPr>
          <w:vertAlign w:val="superscript"/>
        </w:rPr>
        <w:instrText xml:space="preserve"> ADDIN EN.CITE.DATA </w:instrText>
      </w:r>
      <w:r w:rsidR="00D12DB2">
        <w:rPr>
          <w:vertAlign w:val="superscript"/>
        </w:rPr>
      </w:r>
      <w:r w:rsidR="00D12DB2">
        <w:rPr>
          <w:vertAlign w:val="superscript"/>
        </w:rPr>
        <w:fldChar w:fldCharType="end"/>
      </w:r>
      <w:r w:rsidR="00E601B5">
        <w:rPr>
          <w:vertAlign w:val="superscript"/>
        </w:rPr>
      </w:r>
      <w:r w:rsidR="00E601B5">
        <w:rPr>
          <w:vertAlign w:val="superscript"/>
        </w:rPr>
        <w:fldChar w:fldCharType="separate"/>
      </w:r>
      <w:r w:rsidR="00D12DB2">
        <w:rPr>
          <w:noProof/>
          <w:vertAlign w:val="superscript"/>
        </w:rPr>
        <w:t>27,28</w:t>
      </w:r>
      <w:r w:rsidR="00E601B5">
        <w:rPr>
          <w:vertAlign w:val="superscript"/>
        </w:rPr>
        <w:fldChar w:fldCharType="end"/>
      </w:r>
    </w:p>
    <w:p w14:paraId="4DEAA998" w14:textId="46000907" w:rsidR="00636067" w:rsidRDefault="003D55E9" w:rsidP="00636067">
      <w:pPr>
        <w:autoSpaceDE w:val="0"/>
        <w:autoSpaceDN w:val="0"/>
        <w:adjustRightInd w:val="0"/>
        <w:spacing w:before="60" w:after="120"/>
        <w:ind w:left="0" w:firstLine="0"/>
        <w:rPr>
          <w:rFonts w:cs="PraxisEF-Light"/>
          <w:iCs/>
          <w:szCs w:val="28"/>
        </w:rPr>
      </w:pPr>
      <w:r>
        <w:rPr>
          <w:rFonts w:cs="PraxisEF-Light"/>
          <w:szCs w:val="28"/>
        </w:rPr>
        <w:t>UK SMIs</w:t>
      </w:r>
      <w:r w:rsidR="00636067" w:rsidRPr="00636067">
        <w:rPr>
          <w:rFonts w:cs="PraxisEF-Light"/>
          <w:szCs w:val="28"/>
        </w:rPr>
        <w:t xml:space="preserve"> use the term “CE marked leak proof container” to describe containers bearing the CE marking used for the collection and transport of clinical specimens. The</w:t>
      </w:r>
      <w:r w:rsidR="00636067" w:rsidRPr="00636067">
        <w:rPr>
          <w:rFonts w:cs="PraxisEF-Light"/>
          <w:iCs/>
          <w:szCs w:val="28"/>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14:paraId="6FA774B1" w14:textId="77777777" w:rsidR="00C05B37" w:rsidRDefault="00C05B37" w:rsidP="00636067">
      <w:pPr>
        <w:autoSpaceDE w:val="0"/>
        <w:autoSpaceDN w:val="0"/>
        <w:adjustRightInd w:val="0"/>
        <w:spacing w:before="60" w:after="120"/>
        <w:ind w:left="0" w:firstLine="0"/>
        <w:rPr>
          <w:rFonts w:cs="PraxisEF-Light"/>
          <w:iCs/>
          <w:szCs w:val="28"/>
        </w:rPr>
      </w:pPr>
    </w:p>
    <w:p w14:paraId="06348C9C" w14:textId="77777777" w:rsidR="00C05B37" w:rsidRDefault="00C05B37" w:rsidP="00636067">
      <w:pPr>
        <w:autoSpaceDE w:val="0"/>
        <w:autoSpaceDN w:val="0"/>
        <w:adjustRightInd w:val="0"/>
        <w:spacing w:before="60" w:after="120"/>
        <w:ind w:left="0" w:firstLine="0"/>
        <w:rPr>
          <w:rFonts w:cs="PraxisEF-Light"/>
          <w:iCs/>
          <w:szCs w:val="28"/>
        </w:rPr>
      </w:pPr>
    </w:p>
    <w:p w14:paraId="2902FC23" w14:textId="77777777" w:rsidR="00C05B37" w:rsidRDefault="00C05B37" w:rsidP="00636067">
      <w:pPr>
        <w:autoSpaceDE w:val="0"/>
        <w:autoSpaceDN w:val="0"/>
        <w:adjustRightInd w:val="0"/>
        <w:spacing w:before="60" w:after="120"/>
        <w:ind w:left="0" w:firstLine="0"/>
        <w:rPr>
          <w:rFonts w:cs="PraxisEF-Light"/>
          <w:iCs/>
          <w:szCs w:val="28"/>
        </w:rPr>
      </w:pPr>
    </w:p>
    <w:p w14:paraId="728F9EC8" w14:textId="77777777" w:rsidR="00C05B37" w:rsidRDefault="00C05B37" w:rsidP="00636067">
      <w:pPr>
        <w:autoSpaceDE w:val="0"/>
        <w:autoSpaceDN w:val="0"/>
        <w:adjustRightInd w:val="0"/>
        <w:spacing w:before="60" w:after="120"/>
        <w:ind w:left="0" w:firstLine="0"/>
        <w:rPr>
          <w:rFonts w:cs="PraxisEF-Light"/>
          <w:iCs/>
          <w:szCs w:val="28"/>
        </w:rPr>
      </w:pPr>
    </w:p>
    <w:p w14:paraId="0ACB5738" w14:textId="77777777" w:rsidR="00C05B37" w:rsidRDefault="00C05B37" w:rsidP="00636067">
      <w:pPr>
        <w:autoSpaceDE w:val="0"/>
        <w:autoSpaceDN w:val="0"/>
        <w:adjustRightInd w:val="0"/>
        <w:spacing w:before="60" w:after="120"/>
        <w:ind w:left="0" w:firstLine="0"/>
        <w:rPr>
          <w:rFonts w:cs="PraxisEF-Light"/>
          <w:iCs/>
          <w:szCs w:val="28"/>
        </w:rPr>
      </w:pPr>
    </w:p>
    <w:p w14:paraId="35DDBCDC" w14:textId="77777777" w:rsidR="00C05B37" w:rsidRDefault="00C05B37" w:rsidP="00636067">
      <w:pPr>
        <w:autoSpaceDE w:val="0"/>
        <w:autoSpaceDN w:val="0"/>
        <w:adjustRightInd w:val="0"/>
        <w:spacing w:before="60" w:after="120"/>
        <w:ind w:left="0" w:firstLine="0"/>
        <w:rPr>
          <w:rFonts w:cs="PraxisEF-Light"/>
          <w:iCs/>
          <w:szCs w:val="28"/>
        </w:rPr>
      </w:pPr>
    </w:p>
    <w:p w14:paraId="16A322A2" w14:textId="77777777" w:rsidR="00C05B37" w:rsidRDefault="00C05B37" w:rsidP="00636067">
      <w:pPr>
        <w:autoSpaceDE w:val="0"/>
        <w:autoSpaceDN w:val="0"/>
        <w:adjustRightInd w:val="0"/>
        <w:spacing w:before="60" w:after="120"/>
        <w:ind w:left="0" w:firstLine="0"/>
        <w:rPr>
          <w:rFonts w:cs="PraxisEF-Light"/>
          <w:iCs/>
          <w:szCs w:val="28"/>
        </w:rPr>
      </w:pPr>
    </w:p>
    <w:p w14:paraId="0B746B1C" w14:textId="77777777" w:rsidR="00C05B37" w:rsidRDefault="00C05B37" w:rsidP="00636067">
      <w:pPr>
        <w:autoSpaceDE w:val="0"/>
        <w:autoSpaceDN w:val="0"/>
        <w:adjustRightInd w:val="0"/>
        <w:spacing w:before="60" w:after="120"/>
        <w:ind w:left="0" w:firstLine="0"/>
        <w:rPr>
          <w:rFonts w:cs="PraxisEF-Light"/>
          <w:iCs/>
          <w:szCs w:val="28"/>
        </w:rPr>
      </w:pPr>
    </w:p>
    <w:p w14:paraId="0C3DC4E0" w14:textId="77777777" w:rsidR="00C05B37" w:rsidRDefault="00C05B37" w:rsidP="00636067">
      <w:pPr>
        <w:autoSpaceDE w:val="0"/>
        <w:autoSpaceDN w:val="0"/>
        <w:adjustRightInd w:val="0"/>
        <w:spacing w:before="60" w:after="120"/>
        <w:ind w:left="0" w:firstLine="0"/>
        <w:rPr>
          <w:rFonts w:cs="PraxisEF-Light"/>
          <w:iCs/>
          <w:szCs w:val="28"/>
        </w:rPr>
      </w:pPr>
    </w:p>
    <w:p w14:paraId="38B68597" w14:textId="77777777" w:rsidR="00C05B37" w:rsidRDefault="00C05B37" w:rsidP="00636067">
      <w:pPr>
        <w:autoSpaceDE w:val="0"/>
        <w:autoSpaceDN w:val="0"/>
        <w:adjustRightInd w:val="0"/>
        <w:spacing w:before="60" w:after="120"/>
        <w:ind w:left="0" w:firstLine="0"/>
        <w:rPr>
          <w:rFonts w:cs="PraxisEF-Light"/>
          <w:iCs/>
          <w:szCs w:val="28"/>
        </w:rPr>
      </w:pPr>
    </w:p>
    <w:p w14:paraId="4D2FBEE2" w14:textId="77777777" w:rsidR="00C05B37" w:rsidRDefault="00C05B37" w:rsidP="00636067">
      <w:pPr>
        <w:autoSpaceDE w:val="0"/>
        <w:autoSpaceDN w:val="0"/>
        <w:adjustRightInd w:val="0"/>
        <w:spacing w:before="60" w:after="120"/>
        <w:ind w:left="0" w:firstLine="0"/>
        <w:rPr>
          <w:rFonts w:cs="PraxisEF-Light"/>
          <w:iCs/>
          <w:szCs w:val="28"/>
        </w:rPr>
      </w:pPr>
    </w:p>
    <w:p w14:paraId="3BBAB374" w14:textId="77777777" w:rsidR="00C05B37" w:rsidRDefault="00C05B37" w:rsidP="00636067">
      <w:pPr>
        <w:autoSpaceDE w:val="0"/>
        <w:autoSpaceDN w:val="0"/>
        <w:adjustRightInd w:val="0"/>
        <w:spacing w:before="60" w:after="120"/>
        <w:ind w:left="0" w:firstLine="0"/>
        <w:rPr>
          <w:rFonts w:cs="PraxisEF-Light"/>
          <w:iCs/>
          <w:szCs w:val="28"/>
        </w:rPr>
      </w:pPr>
    </w:p>
    <w:p w14:paraId="04832A55" w14:textId="77777777" w:rsidR="00C05B37" w:rsidRDefault="00C05B37" w:rsidP="00636067">
      <w:pPr>
        <w:autoSpaceDE w:val="0"/>
        <w:autoSpaceDN w:val="0"/>
        <w:adjustRightInd w:val="0"/>
        <w:spacing w:before="60" w:after="120"/>
        <w:ind w:left="0" w:firstLine="0"/>
        <w:rPr>
          <w:rFonts w:cs="PraxisEF-Light"/>
          <w:iCs/>
          <w:szCs w:val="28"/>
        </w:rPr>
      </w:pPr>
    </w:p>
    <w:p w14:paraId="36FBB368" w14:textId="77777777" w:rsidR="00C05B37" w:rsidRDefault="00C05B37" w:rsidP="00636067">
      <w:pPr>
        <w:autoSpaceDE w:val="0"/>
        <w:autoSpaceDN w:val="0"/>
        <w:adjustRightInd w:val="0"/>
        <w:spacing w:before="60" w:after="120"/>
        <w:ind w:left="0" w:firstLine="0"/>
        <w:rPr>
          <w:rFonts w:cs="PraxisEF-Light"/>
          <w:iCs/>
          <w:szCs w:val="28"/>
        </w:rPr>
      </w:pPr>
    </w:p>
    <w:p w14:paraId="417D9F71" w14:textId="77777777" w:rsidR="00BF5940" w:rsidRDefault="00BF5940" w:rsidP="00636067">
      <w:pPr>
        <w:autoSpaceDE w:val="0"/>
        <w:autoSpaceDN w:val="0"/>
        <w:adjustRightInd w:val="0"/>
        <w:spacing w:before="60" w:after="120"/>
        <w:ind w:left="0" w:firstLine="0"/>
        <w:rPr>
          <w:rFonts w:cs="PraxisEF-Light"/>
          <w:iCs/>
          <w:szCs w:val="28"/>
        </w:rPr>
      </w:pPr>
    </w:p>
    <w:p w14:paraId="0B5A9C9A" w14:textId="77777777" w:rsidR="00BF5940" w:rsidRDefault="00BF5940" w:rsidP="00636067">
      <w:pPr>
        <w:autoSpaceDE w:val="0"/>
        <w:autoSpaceDN w:val="0"/>
        <w:adjustRightInd w:val="0"/>
        <w:spacing w:before="60" w:after="120"/>
        <w:ind w:left="0" w:firstLine="0"/>
        <w:rPr>
          <w:rFonts w:cs="PraxisEF-Light"/>
          <w:iCs/>
          <w:szCs w:val="28"/>
        </w:rPr>
      </w:pPr>
    </w:p>
    <w:p w14:paraId="2E367EA9" w14:textId="77777777" w:rsidR="00BF5940" w:rsidRDefault="00BF5940" w:rsidP="00636067">
      <w:pPr>
        <w:autoSpaceDE w:val="0"/>
        <w:autoSpaceDN w:val="0"/>
        <w:adjustRightInd w:val="0"/>
        <w:spacing w:before="60" w:after="120"/>
        <w:ind w:left="0" w:firstLine="0"/>
        <w:rPr>
          <w:rFonts w:cs="PraxisEF-Light"/>
          <w:iCs/>
          <w:szCs w:val="28"/>
        </w:rPr>
      </w:pPr>
    </w:p>
    <w:p w14:paraId="7BA5F481" w14:textId="77777777" w:rsidR="00BF5940" w:rsidRDefault="00BF5940" w:rsidP="00636067">
      <w:pPr>
        <w:autoSpaceDE w:val="0"/>
        <w:autoSpaceDN w:val="0"/>
        <w:adjustRightInd w:val="0"/>
        <w:spacing w:before="60" w:after="120"/>
        <w:ind w:left="0" w:firstLine="0"/>
        <w:rPr>
          <w:rFonts w:cs="PraxisEF-Light"/>
          <w:iCs/>
          <w:szCs w:val="28"/>
        </w:rPr>
      </w:pPr>
    </w:p>
    <w:p w14:paraId="711E5CEB" w14:textId="77777777" w:rsidR="00C05B37" w:rsidRDefault="00C05B37" w:rsidP="00636067">
      <w:pPr>
        <w:autoSpaceDE w:val="0"/>
        <w:autoSpaceDN w:val="0"/>
        <w:adjustRightInd w:val="0"/>
        <w:spacing w:before="60" w:after="120"/>
        <w:ind w:left="0" w:firstLine="0"/>
        <w:rPr>
          <w:rFonts w:cs="PraxisEF-Light"/>
          <w:iCs/>
          <w:szCs w:val="28"/>
        </w:rPr>
      </w:pPr>
    </w:p>
    <w:p w14:paraId="34DF8FCB" w14:textId="77777777" w:rsidR="00C05B37" w:rsidRDefault="00C05B37" w:rsidP="00636067">
      <w:pPr>
        <w:autoSpaceDE w:val="0"/>
        <w:autoSpaceDN w:val="0"/>
        <w:adjustRightInd w:val="0"/>
        <w:spacing w:before="60" w:after="120"/>
        <w:ind w:left="0" w:firstLine="0"/>
        <w:rPr>
          <w:rFonts w:cs="PraxisEF-Light"/>
          <w:iCs/>
          <w:szCs w:val="28"/>
        </w:rPr>
      </w:pPr>
    </w:p>
    <w:p w14:paraId="7F9C324A" w14:textId="77777777" w:rsidR="00C05B37" w:rsidRDefault="00C05B37" w:rsidP="00636067">
      <w:pPr>
        <w:autoSpaceDE w:val="0"/>
        <w:autoSpaceDN w:val="0"/>
        <w:adjustRightInd w:val="0"/>
        <w:spacing w:before="60" w:after="120"/>
        <w:ind w:left="0" w:firstLine="0"/>
        <w:rPr>
          <w:rFonts w:cs="PraxisEF-Light"/>
          <w:iCs/>
          <w:szCs w:val="28"/>
        </w:rPr>
      </w:pPr>
    </w:p>
    <w:p w14:paraId="73F2BA34" w14:textId="77777777" w:rsidR="001434BF" w:rsidRDefault="001434BF" w:rsidP="00636067">
      <w:pPr>
        <w:autoSpaceDE w:val="0"/>
        <w:autoSpaceDN w:val="0"/>
        <w:adjustRightInd w:val="0"/>
        <w:spacing w:before="60" w:after="120"/>
        <w:ind w:left="0" w:firstLine="0"/>
        <w:rPr>
          <w:rFonts w:cs="PraxisEF-Light"/>
          <w:iCs/>
          <w:szCs w:val="28"/>
        </w:rPr>
      </w:pPr>
    </w:p>
    <w:p w14:paraId="26422F07" w14:textId="77777777" w:rsidR="00C05B37" w:rsidRDefault="00C05B37" w:rsidP="00636067">
      <w:pPr>
        <w:autoSpaceDE w:val="0"/>
        <w:autoSpaceDN w:val="0"/>
        <w:adjustRightInd w:val="0"/>
        <w:spacing w:before="60" w:after="120"/>
        <w:ind w:left="0" w:firstLine="0"/>
        <w:rPr>
          <w:rFonts w:cs="PraxisEF-Light"/>
          <w:iCs/>
          <w:szCs w:val="28"/>
        </w:rPr>
      </w:pPr>
    </w:p>
    <w:p w14:paraId="5412F9D5" w14:textId="77777777" w:rsidR="00C05B37" w:rsidRDefault="00C05B37" w:rsidP="00636067">
      <w:pPr>
        <w:autoSpaceDE w:val="0"/>
        <w:autoSpaceDN w:val="0"/>
        <w:adjustRightInd w:val="0"/>
        <w:spacing w:before="60" w:after="120"/>
        <w:ind w:left="0" w:firstLine="0"/>
        <w:rPr>
          <w:rFonts w:cs="PraxisEF-Light"/>
          <w:iCs/>
          <w:szCs w:val="28"/>
        </w:rPr>
      </w:pPr>
    </w:p>
    <w:p w14:paraId="7707357F" w14:textId="77777777" w:rsidR="00C05B37" w:rsidRPr="00636067" w:rsidRDefault="00C05B37" w:rsidP="00636067">
      <w:pPr>
        <w:autoSpaceDE w:val="0"/>
        <w:autoSpaceDN w:val="0"/>
        <w:adjustRightInd w:val="0"/>
        <w:spacing w:before="60" w:after="120"/>
        <w:ind w:left="0" w:firstLine="0"/>
        <w:rPr>
          <w:rFonts w:cs="PraxisEF-Light"/>
          <w:iCs/>
          <w:szCs w:val="28"/>
        </w:rPr>
      </w:pPr>
    </w:p>
    <w:p w14:paraId="670508BE" w14:textId="72055B5D" w:rsidR="00DB5304" w:rsidRPr="00D43425" w:rsidRDefault="00B07B0D" w:rsidP="00DB5304">
      <w:pPr>
        <w:pStyle w:val="PHEreportHeading1"/>
      </w:pPr>
      <w:bookmarkStart w:id="11" w:name="_Toc461454751"/>
      <w:bookmarkStart w:id="12" w:name="_Toc504997375"/>
      <w:r>
        <w:lastRenderedPageBreak/>
        <w:t>1</w:t>
      </w:r>
      <w:r>
        <w:tab/>
      </w:r>
      <w:r w:rsidR="00DB5304">
        <w:t>Safety c</w:t>
      </w:r>
      <w:r w:rsidR="00DB5304" w:rsidRPr="00D43425">
        <w:t>onsiderations</w:t>
      </w:r>
      <w:bookmarkEnd w:id="11"/>
      <w:bookmarkEnd w:id="12"/>
    </w:p>
    <w:p w14:paraId="08851A9F" w14:textId="71EA3A96" w:rsidR="008E509F" w:rsidRPr="00D43425" w:rsidRDefault="008E509F" w:rsidP="008E509F">
      <w:pPr>
        <w:pStyle w:val="PHEreportHeading2BlueHighlight"/>
      </w:pPr>
      <w:r w:rsidRPr="007726B6">
        <w:t>1.1</w:t>
      </w:r>
      <w:r w:rsidRPr="007726B6">
        <w:tab/>
        <w:t>Specimen collection, transport and storage</w:t>
      </w:r>
      <w:r>
        <w:fldChar w:fldCharType="begin" w:fldLock="1">
          <w:fldData xml:space="preserve">PEVuZE5vdGU+PENpdGU+PEF1dGhvcj5FdXJvcGVhbiBQYXJsaWFtZW50PC9BdXRob3I+PFllYXI+
MTk5ODwvWWVhcj48UmVjTnVtPjE1PC9SZWNOdW0+PERpc3BsYXlUZXh0PjxzdHlsZSBmYWNlPSJz
dXBlcnNjcmlwdCI+MjgtMzQ8L3N0eWxlPjwvRGlzcGxheVRleHQ+PHJlY29yZD48cmVjLW51bWJl
cj4xNTwvcmVjLW51bWJlcj48Zm9yZWlnbi1rZXlzPjxrZXkgYXBwPSJFTiIgZGItaWQ9InJhMmYy
d3NmODlhOWZzZTllcjh4dnN3bTIwd3Z3ZnZkd2ZyZiIgdGltZXN0YW1wPSIxNDY1MzkwNTE0Ij4x
NT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VLIFNNSXMpIHVz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</w:fldData>
        </w:fldChar>
      </w:r>
      <w:r w:rsidR="00D12DB2">
        <w:instrText xml:space="preserve"> ADDIN EN.CITE </w:instrText>
      </w:r>
      <w:r w:rsidR="00D12DB2">
        <w:fldChar w:fldCharType="begin" w:fldLock="1">
          <w:fldData xml:space="preserve">PEVuZE5vdGU+PENpdGU+PEF1dGhvcj5FdXJvcGVhbiBQYXJsaWFtZW50PC9BdXRob3I+PFllYXI+
MTk5ODwvWWVhcj48UmVjTnVtPjE1PC9SZWNOdW0+PERpc3BsYXlUZXh0PjxzdHlsZSBmYWNlPSJz
dXBlcnNjcmlwdCI+MjgtMzQ8L3N0eWxlPjwvRGlzcGxheVRleHQ+PHJlY29yZD48cmVjLW51bWJl
cj4xNTwvcmVjLW51bWJlcj48Zm9yZWlnbi1rZXlzPjxrZXkgYXBwPSJFTiIgZGItaWQ9InJhMmYy
d3NmODlhOWZzZTllcjh4dnN3bTIwd3Z3ZnZkd2ZyZiIgdGltZXN0YW1wPSIxNDY1MzkwNTE0Ij4x
NT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VLIFNNSXMpIHVz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</w:fldData>
        </w:fldChar>
      </w:r>
      <w:r w:rsidR="00D12DB2">
        <w:instrText xml:space="preserve"> ADDIN EN.CITE.DATA </w:instrText>
      </w:r>
      <w:r w:rsidR="00D12DB2">
        <w:fldChar w:fldCharType="end"/>
      </w:r>
      <w:r>
        <w:fldChar w:fldCharType="separate"/>
      </w:r>
      <w:r w:rsidR="00D12DB2" w:rsidRPr="00D12DB2">
        <w:rPr>
          <w:noProof/>
          <w:vertAlign w:val="superscript"/>
        </w:rPr>
        <w:t>28-34</w:t>
      </w:r>
      <w:r>
        <w:fldChar w:fldCharType="end"/>
      </w:r>
    </w:p>
    <w:p w14:paraId="4814111F" w14:textId="77777777" w:rsidR="008E509F" w:rsidRPr="00745706" w:rsidRDefault="008E509F" w:rsidP="008E509F">
      <w:pPr>
        <w:autoSpaceDE w:val="0"/>
        <w:autoSpaceDN w:val="0"/>
        <w:adjustRightInd w:val="0"/>
        <w:spacing w:before="60" w:after="120"/>
        <w:ind w:left="0" w:firstLine="0"/>
        <w:rPr>
          <w:rFonts w:cs="Arial"/>
          <w:szCs w:val="28"/>
        </w:rPr>
      </w:pPr>
      <w:r w:rsidRPr="00745706">
        <w:rPr>
          <w:rFonts w:cs="Arial"/>
          <w:szCs w:val="28"/>
        </w:rPr>
        <w:t>Use aseptic technique.</w:t>
      </w:r>
    </w:p>
    <w:p w14:paraId="44E1A1E9" w14:textId="77777777" w:rsidR="008E509F" w:rsidRPr="00745706" w:rsidRDefault="008E509F" w:rsidP="008E509F">
      <w:pPr>
        <w:autoSpaceDE w:val="0"/>
        <w:autoSpaceDN w:val="0"/>
        <w:adjustRightInd w:val="0"/>
        <w:spacing w:before="60" w:after="120"/>
        <w:ind w:left="0" w:firstLine="0"/>
        <w:rPr>
          <w:rFonts w:cs="Arial"/>
          <w:szCs w:val="28"/>
        </w:rPr>
      </w:pPr>
      <w:r w:rsidRPr="00745706">
        <w:rPr>
          <w:rFonts w:cs="Arial"/>
          <w:szCs w:val="28"/>
        </w:rPr>
        <w:t>Collect adequate and appropriate specimens in appropriate CE marked leak proof containers and transport in sealed plastic bags.</w:t>
      </w:r>
    </w:p>
    <w:p w14:paraId="1E54BB63" w14:textId="2915870C" w:rsidR="008E509F" w:rsidRDefault="008E509F" w:rsidP="00F65B7D">
      <w:pPr>
        <w:pStyle w:val="PHEBodytext"/>
      </w:pPr>
      <w:r w:rsidRPr="00745706">
        <w:rPr>
          <w:rFonts w:cs="Arial"/>
        </w:rPr>
        <w:t>Compliance with postal, transport and storage regulations is essential.</w:t>
      </w:r>
    </w:p>
    <w:p w14:paraId="70859C24" w14:textId="77777777" w:rsidR="008E509F" w:rsidRDefault="008E509F" w:rsidP="008E509F">
      <w:pPr>
        <w:pStyle w:val="PHEreportHeading2BlueHighlight"/>
        <w:rPr>
          <w:szCs w:val="28"/>
        </w:rPr>
      </w:pPr>
      <w:r w:rsidRPr="00CB3B85">
        <w:t>1</w:t>
      </w:r>
      <w:r>
        <w:t>.2</w:t>
      </w:r>
      <w:r w:rsidRPr="00CB3B85">
        <w:tab/>
        <w:t xml:space="preserve">Specimen </w:t>
      </w:r>
      <w:r>
        <w:t>processing</w:t>
      </w:r>
    </w:p>
    <w:p w14:paraId="01339BC4" w14:textId="53F74EA5" w:rsidR="00F65B7D" w:rsidRPr="00F65B7D" w:rsidRDefault="00F65B7D" w:rsidP="00F65B7D">
      <w:pPr>
        <w:pStyle w:val="PHEBodytext"/>
      </w:pPr>
      <w:r w:rsidRPr="00F65B7D">
        <w:t>Laboratory procedures that give rise to infectious aerosols must be conducted in a microbiological safety cabinet</w:t>
      </w:r>
      <w:r w:rsidR="00E601B5">
        <w:fldChar w:fldCharType="begin" w:fldLock="1"/>
      </w:r>
      <w:r w:rsidR="00D12DB2">
        <w:instrText xml:space="preserve"> ADDIN EN.CITE &lt;EndNote&gt;&lt;Cite&gt;&lt;Author&gt;Advisory Committee on Dangerous Pathogens&lt;/Author&gt;&lt;Year&gt;2005&lt;/Year&gt;&lt;RecNum&gt;67&lt;/RecNum&gt;&lt;DisplayText&gt;&lt;style face="superscript"&gt;35&lt;/style&gt;&lt;/DisplayText&gt;&lt;record&gt;&lt;rec-number&gt;67&lt;/rec-number&gt;&lt;foreign-keys&gt;&lt;key app="EN" db-id="pxz0rs2pbevztgewr09vta59rpdfrs5vppvd" timestamp="1493214948"&gt;67&lt;/key&gt;&lt;/foreign-keys&gt;&lt;ref-type name="Report"&gt;27&lt;/ref-type&gt;&lt;contributors&gt;&lt;authors&gt;&lt;author&gt;Advisory Committee on Dangerous Pathogens,&lt;/author&gt;&lt;/authors&gt;&lt;tertiary-authors&gt;&lt;author&gt;Health and Safety Executive,&lt;/author&gt;&lt;/tertiary-authors&gt;&lt;/contributors&gt;&lt;titles&gt;&lt;title&gt;Biological agents: Managing the risks in laboratories and healthcare premises&lt;/title&gt;&lt;/titles&gt;&lt;keywords&gt;&lt;keyword&gt;Laboratories&lt;/keyword&gt;&lt;keyword&gt;Risk&lt;/keyword&gt;&lt;keyword&gt;Safety&lt;/keyword&gt;&lt;/keywords&gt;&lt;dates&gt;&lt;year&gt;2005&lt;/year&gt;&lt;pub-dates&gt;&lt;date&gt;2005&lt;/date&gt;&lt;/pub-dates&gt;&lt;/dates&gt;&lt;label&gt;4247&lt;/label&gt;&lt;urls&gt;&lt;related-urls&gt;&lt;url&gt;&lt;style face="underline" font="default" size="100%"&gt;http://www.hse.gov.uk/biosafety/biologagents.pdf&lt;/style&gt;&lt;/url&gt;&lt;/related-urls&gt;&lt;/urls&gt;&lt;/record&gt;&lt;/Cite&gt;&lt;/EndNote&gt;</w:instrText>
      </w:r>
      <w:r w:rsidR="00E601B5">
        <w:fldChar w:fldCharType="separate"/>
      </w:r>
      <w:r w:rsidR="00D12DB2" w:rsidRPr="00D12DB2">
        <w:rPr>
          <w:noProof/>
          <w:vertAlign w:val="superscript"/>
        </w:rPr>
        <w:t>35</w:t>
      </w:r>
      <w:r w:rsidR="00E601B5">
        <w:fldChar w:fldCharType="end"/>
      </w:r>
      <w:r w:rsidRPr="00F65B7D">
        <w:t>.</w:t>
      </w:r>
    </w:p>
    <w:p w14:paraId="33EB5E88" w14:textId="77777777" w:rsidR="00F65B7D" w:rsidRPr="00F65B7D" w:rsidRDefault="00F65B7D" w:rsidP="00F65B7D">
      <w:pPr>
        <w:pStyle w:val="PHEBodytext"/>
      </w:pPr>
      <w:r w:rsidRPr="00F65B7D">
        <w:t>Refer to current guidance on the safe handling of all organisms documented in this SMI.</w:t>
      </w:r>
    </w:p>
    <w:p w14:paraId="67966750" w14:textId="77777777" w:rsidR="00F65B7D" w:rsidRPr="00F65B7D" w:rsidRDefault="00F65B7D" w:rsidP="00F65B7D">
      <w:pPr>
        <w:pStyle w:val="PHEBodytext"/>
      </w:pPr>
      <w:r w:rsidRPr="00F65B7D">
        <w:t>The above guidance should be supplemented with local COSHH and risk assessments.</w:t>
      </w:r>
    </w:p>
    <w:p w14:paraId="0ACD9090" w14:textId="41A5E00D" w:rsidR="00DB5304" w:rsidRPr="00CB3B85" w:rsidRDefault="00B07B0D" w:rsidP="00DB5304">
      <w:pPr>
        <w:pStyle w:val="PHEreportHeading1"/>
      </w:pPr>
      <w:bookmarkStart w:id="13" w:name="_Toc367787585"/>
      <w:bookmarkStart w:id="14" w:name="_Toc453578061"/>
      <w:bookmarkStart w:id="15" w:name="_Toc461454752"/>
      <w:bookmarkStart w:id="16" w:name="_Toc504997376"/>
      <w:r>
        <w:t>2</w:t>
      </w:r>
      <w:r w:rsidR="00DB5304" w:rsidRPr="00CB3B85">
        <w:tab/>
        <w:t xml:space="preserve">Specimen </w:t>
      </w:r>
      <w:r w:rsidR="00DB5304">
        <w:t>t</w:t>
      </w:r>
      <w:r w:rsidR="00DB5304" w:rsidRPr="00CB3B85">
        <w:t>ransport</w:t>
      </w:r>
      <w:r w:rsidR="00DB5304">
        <w:t>,</w:t>
      </w:r>
      <w:r w:rsidR="00DB5304" w:rsidRPr="00CB3B85">
        <w:t xml:space="preserve"> </w:t>
      </w:r>
      <w:r w:rsidR="00DB5304">
        <w:t>s</w:t>
      </w:r>
      <w:r w:rsidR="00DB5304" w:rsidRPr="00CB3B85">
        <w:t>torage</w:t>
      </w:r>
      <w:bookmarkEnd w:id="13"/>
      <w:r w:rsidR="00DB5304">
        <w:t xml:space="preserve"> and retention</w:t>
      </w:r>
      <w:bookmarkEnd w:id="14"/>
      <w:bookmarkEnd w:id="15"/>
      <w:r w:rsidR="00E601B5">
        <w:fldChar w:fldCharType="begin" w:fldLock="1">
          <w:fldData xml:space="preserve">PEVuZE5vdGU+PENpdGU+PEF1dGhvcj5FdXJvcGVhbiBQYXJsaWFtZW50PC9BdXRob3I+PFllYXI+
MTk5ODwvWWVhcj48UmVjTnVtPjU3PC9SZWNOdW0+PERpc3BsYXlUZXh0PjxzdHlsZSBmYWNlPSJz
dXBlcnNjcmlwdCI+MjcsMjg8L3N0eWxlPjwvRGlzcGxheVRleHQ+PHJlY29yZD48cmVjLW51bWJl
cj41NzwvcmVjLW51bWJlcj48Zm9yZWlnbi1rZXlzPjxrZXkgYXBwPSJFTiIgZGItaWQ9InB4ejBy
czJwYmV2enRnZXdyMDl2dGE1OXJwZGZyczV2cHB2ZCIgdGltZXN0YW1wPSIxNDkzMjEzNDA5Ij41
Nz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NNSXMpIHVzZSB0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</w:fldData>
        </w:fldChar>
      </w:r>
      <w:r w:rsidR="00D12DB2">
        <w:instrText xml:space="preserve"> ADDIN EN.CITE </w:instrText>
      </w:r>
      <w:r w:rsidR="00D12DB2">
        <w:fldChar w:fldCharType="begin" w:fldLock="1">
          <w:fldData xml:space="preserve">PEVuZE5vdGU+PENpdGU+PEF1dGhvcj5FdXJvcGVhbiBQYXJsaWFtZW50PC9BdXRob3I+PFllYXI+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</w:fldData>
        </w:fldChar>
      </w:r>
      <w:r w:rsidR="00D12DB2">
        <w:instrText xml:space="preserve"> ADDIN EN.CITE.DATA </w:instrText>
      </w:r>
      <w:r w:rsidR="00D12DB2">
        <w:fldChar w:fldCharType="end"/>
      </w:r>
      <w:r w:rsidR="00E601B5">
        <w:fldChar w:fldCharType="separate"/>
      </w:r>
      <w:r w:rsidR="00D12DB2" w:rsidRPr="00D12DB2">
        <w:rPr>
          <w:noProof/>
          <w:vertAlign w:val="superscript"/>
        </w:rPr>
        <w:t>27,28</w:t>
      </w:r>
      <w:bookmarkEnd w:id="16"/>
      <w:r w:rsidR="00E601B5">
        <w:fldChar w:fldCharType="end"/>
      </w:r>
    </w:p>
    <w:p w14:paraId="0B2FA01C" w14:textId="6C7FF926" w:rsidR="00DB5304" w:rsidRPr="00387492" w:rsidRDefault="008E509F" w:rsidP="00DB5304">
      <w:pPr>
        <w:pStyle w:val="PHEreportHeading2BlueHighlight"/>
      </w:pPr>
      <w:r>
        <w:t>2</w:t>
      </w:r>
      <w:r w:rsidR="00DB5304" w:rsidRPr="00387492">
        <w:t xml:space="preserve">.1 </w:t>
      </w:r>
      <w:r w:rsidR="00DB5304" w:rsidRPr="00387492">
        <w:tab/>
        <w:t xml:space="preserve">Optimal </w:t>
      </w:r>
      <w:r w:rsidR="00DB5304">
        <w:t>t</w:t>
      </w:r>
      <w:r w:rsidR="00DB5304" w:rsidRPr="00387492">
        <w:t xml:space="preserve">ransport and </w:t>
      </w:r>
      <w:r w:rsidR="00DB5304">
        <w:t>s</w:t>
      </w:r>
      <w:r w:rsidR="00DB5304" w:rsidRPr="00387492">
        <w:t xml:space="preserve">torage </w:t>
      </w:r>
      <w:r w:rsidR="00DB5304">
        <w:t>c</w:t>
      </w:r>
      <w:r w:rsidR="00DB5304" w:rsidRPr="00387492">
        <w:t>onditions</w:t>
      </w:r>
    </w:p>
    <w:p w14:paraId="4380C657" w14:textId="1AD27202" w:rsidR="00DB5304" w:rsidRPr="00CB3B85" w:rsidRDefault="00DB5304" w:rsidP="00DB5304">
      <w:pPr>
        <w:pStyle w:val="PHEBodytext"/>
        <w:rPr>
          <w:rFonts w:cs="Arial"/>
        </w:rPr>
      </w:pPr>
      <w:r w:rsidRPr="00CB3B85">
        <w:rPr>
          <w:rFonts w:cs="Arial"/>
        </w:rPr>
        <w:t>Specimens should be transported and processed as soon as possible</w:t>
      </w:r>
      <w:r w:rsidR="00E601B5">
        <w:rPr>
          <w:rFonts w:cs="Arial"/>
        </w:rPr>
        <w:fldChar w:fldCharType="begin" w:fldLock="1">
          <w:fldData xml:space="preserve">PEVuZE5vdGU+PENpdGU+PEF1dGhvcj5CYXJvbjwvQXV0aG9yPjxZZWFyPjIwMTM8L1llYXI+PFJl
Y051bT41OTwvUmVjTnVtPjxEaXNwbGF5VGV4dD48c3R5bGUgZmFjZT0ic3VwZXJzY3JpcHQiPjM2
PC9zdHlsZT48L0Rpc3BsYXlUZXh0PjxyZWNvcmQ+PHJlYy1udW1iZXI+NTk8L3JlYy1udW1iZXI+
PGZvcmVpZ24ta2V5cz48a2V5IGFwcD0iRU4iIGRiLWlkPSJweHowcnMycGJldnp0Z2V3cjA5dnRh
NTlycGRmcnM1dnBwdmQiIHRpbWVzdGFtcD0iMTQ5MzIxMzY0OSI+NTk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D12DB2">
        <w:rPr>
          <w:rFonts w:cs="Arial"/>
        </w:rPr>
        <w:instrText xml:space="preserve"> ADDIN EN.CITE </w:instrText>
      </w:r>
      <w:r w:rsidR="00D12DB2">
        <w:rPr>
          <w:rFonts w:cs="Arial"/>
        </w:rPr>
        <w:fldChar w:fldCharType="begin" w:fldLock="1">
          <w:fldData xml:space="preserve">PEVuZE5vdGU+PENpdGU+PEF1dGhvcj5CYXJvbjwvQXV0aG9yPjxZZWFyPjIwMTM8L1llYXI+PFJl
Y051bT41OTwvUmVjTnVtPjxEaXNwbGF5VGV4dD48c3R5bGUgZmFjZT0ic3VwZXJzY3JpcHQiPjM2
PC9zdHlsZT48L0Rpc3BsYXlUZXh0PjxyZWNvcmQ+PHJlYy1udW1iZXI+NTk8L3JlYy1udW1iZXI+
PGZvcmVpZ24ta2V5cz48a2V5IGFwcD0iRU4iIGRiLWlkPSJweHowcnMycGJldnp0Z2V3cjA5dnRh
NTlycGRmcnM1dnBwdmQiIHRpbWVzdGFtcD0iMTQ5MzIxMzY0OSI+NTk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D12DB2">
        <w:rPr>
          <w:rFonts w:cs="Arial"/>
        </w:rPr>
        <w:instrText xml:space="preserve"> ADDIN EN.CITE.DATA </w:instrText>
      </w:r>
      <w:r w:rsidR="00D12DB2">
        <w:rPr>
          <w:rFonts w:cs="Arial"/>
        </w:rPr>
      </w:r>
      <w:r w:rsidR="00D12DB2">
        <w:rPr>
          <w:rFonts w:cs="Arial"/>
        </w:rPr>
        <w:fldChar w:fldCharType="end"/>
      </w:r>
      <w:r w:rsidR="00E601B5">
        <w:rPr>
          <w:rFonts w:cs="Arial"/>
        </w:rPr>
      </w:r>
      <w:r w:rsidR="00E601B5">
        <w:rPr>
          <w:rFonts w:cs="Arial"/>
        </w:rPr>
        <w:fldChar w:fldCharType="separate"/>
      </w:r>
      <w:r w:rsidR="00D12DB2" w:rsidRPr="00D12DB2">
        <w:rPr>
          <w:rFonts w:cs="Arial"/>
          <w:noProof/>
          <w:vertAlign w:val="superscript"/>
        </w:rPr>
        <w:t>36</w:t>
      </w:r>
      <w:r w:rsidR="00E601B5">
        <w:rPr>
          <w:rFonts w:cs="Arial"/>
        </w:rPr>
        <w:fldChar w:fldCharType="end"/>
      </w:r>
      <w:r w:rsidRPr="00CB3B85">
        <w:rPr>
          <w:rFonts w:cs="Arial"/>
        </w:rPr>
        <w:t>.</w:t>
      </w:r>
    </w:p>
    <w:p w14:paraId="3E45C90E" w14:textId="35D32ABB" w:rsidR="00DB5304" w:rsidRPr="00CB3B85" w:rsidRDefault="00DB5304" w:rsidP="00DB5304">
      <w:pPr>
        <w:pStyle w:val="PHEBodytext"/>
        <w:rPr>
          <w:rFonts w:cs="Arial"/>
        </w:rPr>
      </w:pPr>
      <w:r w:rsidRPr="00316CCC">
        <w:rPr>
          <w:rFonts w:cs="Arial"/>
        </w:rPr>
        <w:t>If processing is delayed, refrigeration is preferable to storage at ambient temperature</w:t>
      </w:r>
      <w:r w:rsidR="00E601B5" w:rsidRPr="00316CCC">
        <w:rPr>
          <w:rFonts w:cs="Arial"/>
        </w:rPr>
        <w:fldChar w:fldCharType="begin" w:fldLock="1">
          <w:fldData xml:space="preserve">PEVuZE5vdGU+PENpdGU+PEF1dGhvcj5CYXJvbjwvQXV0aG9yPjxZZWFyPjIwMTM8L1llYXI+PFJl
Y051bT41OTwvUmVjTnVtPjxEaXNwbGF5VGV4dD48c3R5bGUgZmFjZT0ic3VwZXJzY3JpcHQiPjM2
PC9zdHlsZT48L0Rpc3BsYXlUZXh0PjxyZWNvcmQ+PHJlYy1udW1iZXI+NTk8L3JlYy1udW1iZXI+
PGZvcmVpZ24ta2V5cz48a2V5IGFwcD0iRU4iIGRiLWlkPSJweHowcnMycGJldnp0Z2V3cjA5dnRh
NTlycGRmcnM1dnBwdmQiIHRpbWVzdGFtcD0iMTQ5MzIxMzY0OSI+NTk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D12DB2">
        <w:rPr>
          <w:rFonts w:cs="Arial"/>
        </w:rPr>
        <w:instrText xml:space="preserve"> ADDIN EN.CITE </w:instrText>
      </w:r>
      <w:r w:rsidR="00D12DB2">
        <w:rPr>
          <w:rFonts w:cs="Arial"/>
        </w:rPr>
        <w:fldChar w:fldCharType="begin" w:fldLock="1">
          <w:fldData xml:space="preserve">PEVuZE5vdGU+PENpdGU+PEF1dGhvcj5CYXJvbjwvQXV0aG9yPjxZZWFyPjIwMTM8L1llYXI+PFJl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</w:fldData>
        </w:fldChar>
      </w:r>
      <w:r w:rsidR="00D12DB2">
        <w:rPr>
          <w:rFonts w:cs="Arial"/>
        </w:rPr>
        <w:instrText xml:space="preserve"> ADDIN EN.CITE.DATA </w:instrText>
      </w:r>
      <w:r w:rsidR="00D12DB2">
        <w:rPr>
          <w:rFonts w:cs="Arial"/>
        </w:rPr>
      </w:r>
      <w:r w:rsidR="00D12DB2">
        <w:rPr>
          <w:rFonts w:cs="Arial"/>
        </w:rPr>
        <w:fldChar w:fldCharType="end"/>
      </w:r>
      <w:r w:rsidR="00E601B5" w:rsidRPr="00316CCC">
        <w:rPr>
          <w:rFonts w:cs="Arial"/>
        </w:rPr>
      </w:r>
      <w:r w:rsidR="00E601B5" w:rsidRPr="00316CCC">
        <w:rPr>
          <w:rFonts w:cs="Arial"/>
        </w:rPr>
        <w:fldChar w:fldCharType="separate"/>
      </w:r>
      <w:r w:rsidR="00D12DB2" w:rsidRPr="00D12DB2">
        <w:rPr>
          <w:rFonts w:cs="Arial"/>
          <w:noProof/>
          <w:vertAlign w:val="superscript"/>
        </w:rPr>
        <w:t>36</w:t>
      </w:r>
      <w:r w:rsidR="00E601B5" w:rsidRPr="00316CCC">
        <w:rPr>
          <w:rFonts w:cs="Arial"/>
        </w:rPr>
        <w:fldChar w:fldCharType="end"/>
      </w:r>
      <w:r w:rsidR="005D7EC3" w:rsidRPr="00316CCC">
        <w:rPr>
          <w:rFonts w:cs="Arial"/>
        </w:rPr>
        <w:t xml:space="preserve"> and should be in accordance w</w:t>
      </w:r>
      <w:r w:rsidR="0093132E" w:rsidRPr="00316CCC">
        <w:rPr>
          <w:rFonts w:cs="Arial"/>
        </w:rPr>
        <w:t>ith manufacturers’ instructions</w:t>
      </w:r>
      <w:r w:rsidR="00F96C7B">
        <w:rPr>
          <w:rFonts w:cs="Arial"/>
        </w:rPr>
        <w:t xml:space="preserve"> detailed in the Information for Use leaflet</w:t>
      </w:r>
      <w:r w:rsidR="0093132E">
        <w:rPr>
          <w:rFonts w:cs="Arial"/>
        </w:rPr>
        <w:t>.</w:t>
      </w:r>
    </w:p>
    <w:p w14:paraId="163EE293" w14:textId="431A2C81" w:rsidR="00DB5304" w:rsidRPr="00537B1A" w:rsidRDefault="00DB5304" w:rsidP="00DB5304">
      <w:pPr>
        <w:pStyle w:val="PHEBodytext"/>
        <w:rPr>
          <w:rFonts w:cs="Arial"/>
        </w:rPr>
      </w:pPr>
      <w:r>
        <w:rPr>
          <w:rFonts w:cs="Arial"/>
        </w:rPr>
        <w:t>Samples should be retained in accordance with The Royal College of Pathologists guidelines ‘</w:t>
      </w:r>
      <w:r w:rsidRPr="009D41E2">
        <w:rPr>
          <w:rFonts w:cs="Arial"/>
        </w:rPr>
        <w:t>The retention and storage of pathological records and specimens</w:t>
      </w:r>
      <w:r>
        <w:rPr>
          <w:rFonts w:cs="Arial"/>
        </w:rPr>
        <w:t>’</w:t>
      </w:r>
      <w:r w:rsidR="00E601B5">
        <w:rPr>
          <w:rFonts w:cs="Arial"/>
        </w:rPr>
        <w:fldChar w:fldCharType="begin" w:fldLock="1"/>
      </w:r>
      <w:r w:rsidR="00D12DB2">
        <w:rPr>
          <w:rFonts w:cs="Arial"/>
        </w:rPr>
        <w:instrText xml:space="preserve"> ADDIN EN.CITE &lt;EndNote&gt;&lt;Cite&gt;&lt;Author&gt;The Royal College of Pathologists&lt;/Author&gt;&lt;Year&gt;2015&lt;/Year&gt;&lt;RecNum&gt;60&lt;/RecNum&gt;&lt;DisplayText&gt;&lt;style face="superscript"&gt;37&lt;/style&gt;&lt;/DisplayText&gt;&lt;record&gt;&lt;rec-number&gt;60&lt;/rec-number&gt;&lt;foreign-keys&gt;&lt;key app="EN" db-id="pxz0rs2pbevztgewr09vta59rpdfrs5vppvd" timestamp="1493213658"&gt;60&lt;/key&gt;&lt;/foreign-keys&gt;&lt;ref-type name="Electronic Article"&gt;43&lt;/ref-type&gt;&lt;contributors&gt;&lt;authors&gt;&lt;author&gt;The Royal College of Pathologists,&lt;/author&gt;&lt;/authors&gt;&lt;/contributors&gt;&lt;titles&gt;&lt;title&gt;The retention and storage of pathological records and specimens (5th edition)&lt;/title&gt;&lt;/titles&gt;&lt;pages&gt;1-59&lt;/pages&gt;&lt;dates&gt;&lt;year&gt;2015&lt;/year&gt;&lt;/dates&gt;&lt;urls&gt;&lt;related-urls&gt;&lt;url&gt;https://www.rcpath.org/resourceLibrary/the-retention-and-storage-of-pathological-records-and-specimens--5th-edition-.html&lt;/url&gt;&lt;/related-urls&gt;&lt;/urls&gt;&lt;/record&gt;&lt;/Cite&gt;&lt;/EndNote&gt;</w:instrText>
      </w:r>
      <w:r w:rsidR="00E601B5">
        <w:rPr>
          <w:rFonts w:cs="Arial"/>
        </w:rPr>
        <w:fldChar w:fldCharType="separate"/>
      </w:r>
      <w:r w:rsidR="00D12DB2" w:rsidRPr="00D12DB2">
        <w:rPr>
          <w:rFonts w:cs="Arial"/>
          <w:noProof/>
          <w:vertAlign w:val="superscript"/>
        </w:rPr>
        <w:t>37</w:t>
      </w:r>
      <w:r w:rsidR="00E601B5">
        <w:rPr>
          <w:rFonts w:cs="Arial"/>
        </w:rPr>
        <w:fldChar w:fldCharType="end"/>
      </w:r>
      <w:r>
        <w:rPr>
          <w:rFonts w:cs="Arial"/>
        </w:rPr>
        <w:t>.</w:t>
      </w:r>
    </w:p>
    <w:p w14:paraId="11FCDF7D" w14:textId="77777777" w:rsidR="00004CD4" w:rsidRPr="002D721D" w:rsidRDefault="00004CD4" w:rsidP="00004CD4">
      <w:pPr>
        <w:pStyle w:val="PHEreportHeading1"/>
      </w:pPr>
      <w:bookmarkStart w:id="17" w:name="_Toc504997377"/>
      <w:r w:rsidRPr="002D721D">
        <w:t>Public health management</w:t>
      </w:r>
      <w:bookmarkEnd w:id="17"/>
    </w:p>
    <w:p w14:paraId="2D1672C9" w14:textId="77777777" w:rsidR="00004CD4" w:rsidRPr="002D721D" w:rsidRDefault="00004CD4" w:rsidP="00004CD4">
      <w:pPr>
        <w:pStyle w:val="PHEBodytext"/>
      </w:pPr>
      <w:r w:rsidRPr="002D721D">
        <w:t>For information regarding notification to PHE (or equivalent in the devolved administrations) refer to page 16.</w:t>
      </w:r>
    </w:p>
    <w:p w14:paraId="513E6196" w14:textId="03623FD4" w:rsidR="00004CD4" w:rsidRPr="002D721D" w:rsidRDefault="00004CD4" w:rsidP="00004CD4">
      <w:pPr>
        <w:pStyle w:val="PHEBodytext"/>
      </w:pPr>
      <w:r w:rsidRPr="002D721D">
        <w:t>For further information on public health management refer to PHE guidance</w:t>
      </w:r>
      <w:r w:rsidR="00E601B5">
        <w:fldChar w:fldCharType="begin" w:fldLock="1"/>
      </w:r>
      <w:r w:rsidR="00B07B0D">
        <w:instrText xml:space="preserve"> ADDIN EN.CITE &lt;EndNote&gt;&lt;Cite&gt;&lt;Author&gt;England&lt;/Author&gt;&lt;Year&gt;01/2015&lt;/Year&gt;&lt;RecNum&gt;15&lt;/RecNum&gt;&lt;DisplayText&gt;&lt;style face="superscript"&gt;7&lt;/style&gt;&lt;/DisplayText&gt;&lt;record&gt;&lt;rec-number&gt;15&lt;/rec-number&gt;&lt;foreign-keys&gt;&lt;key app="EN" db-id="pxz0rs2pbevztgewr09vta59rpdfrs5vppvd" timestamp="1453389775"&gt;15&lt;/key&gt;&lt;/foreign-keys&gt;&lt;ref-type name="Electronic Article"&gt;43&lt;/ref-type&gt;&lt;contributors&gt;&lt;authors&gt;&lt;author&gt;Public Health England,&lt;/author&gt;&lt;/authors&gt;&lt;/contributors&gt;&lt;titles&gt;&lt;title&gt;Public health operational guidelines for hepatitis E - Health protection response to reports of hepatitis E infection&lt;/title&gt;&lt;/titles&gt;&lt;dates&gt;&lt;year&gt;01/2015&lt;/year&gt;&lt;/dates&gt;&lt;label&gt;38169&lt;/label&gt;&lt;urls&gt;&lt;related-urls&gt;&lt;url&gt;https://www.gov.uk/government/uploads/system/uploads/attachment_data/file/396909/PH_Operational_Guidelines_for_HepE_051214_Standard_template_CT.pdf&lt;/url&gt;&lt;/related-urls&gt;&lt;/urls&gt;&lt;/record&gt;&lt;/Cite&gt;&lt;/EndNote&gt;</w:instrText>
      </w:r>
      <w:r w:rsidR="00E601B5">
        <w:fldChar w:fldCharType="separate"/>
      </w:r>
      <w:r w:rsidR="00B07B0D" w:rsidRPr="00B07B0D">
        <w:rPr>
          <w:noProof/>
          <w:vertAlign w:val="superscript"/>
        </w:rPr>
        <w:t>7</w:t>
      </w:r>
      <w:r w:rsidR="00E601B5">
        <w:fldChar w:fldCharType="end"/>
      </w:r>
      <w:r w:rsidRPr="002D721D">
        <w:t xml:space="preserve">: </w:t>
      </w:r>
      <w:hyperlink r:id="rId22" w:history="1">
        <w:r w:rsidRPr="002D721D">
          <w:rPr>
            <w:rStyle w:val="Hyperlink"/>
            <w:sz w:val="24"/>
          </w:rPr>
          <w:t>http://www.gov.uk/government/publications/hepatitis-e-health-protection-response-to-reports-of-infection</w:t>
        </w:r>
      </w:hyperlink>
      <w:r w:rsidRPr="002D721D">
        <w:t xml:space="preserve">. </w:t>
      </w:r>
    </w:p>
    <w:p w14:paraId="613285CA" w14:textId="77777777" w:rsidR="00004CD4" w:rsidRDefault="00004CD4" w:rsidP="00004CD4">
      <w:pPr>
        <w:pStyle w:val="PHEBodytext"/>
      </w:pPr>
      <w:r w:rsidRPr="002D721D">
        <w:t xml:space="preserve">A structured enhanced surveillance questionnaire is available for laboratory confirmed cases of hepatitis E (as defined in the case definition) at: </w:t>
      </w:r>
      <w:hyperlink r:id="rId23" w:history="1">
        <w:r w:rsidRPr="002D721D">
          <w:rPr>
            <w:rStyle w:val="Hyperlink"/>
            <w:sz w:val="24"/>
          </w:rPr>
          <w:t>https://www.gov.uk/government/publications/hepatitis-e-surveillance-form</w:t>
        </w:r>
      </w:hyperlink>
    </w:p>
    <w:p w14:paraId="6A438F77" w14:textId="148FC2B9" w:rsidR="00004CD4" w:rsidRPr="00B73DD7" w:rsidRDefault="00004CD4" w:rsidP="00B73DD7">
      <w:pPr>
        <w:pStyle w:val="PHEBodytext"/>
        <w:rPr>
          <w:rStyle w:val="Hyperlink"/>
          <w:color w:val="auto"/>
          <w:sz w:val="24"/>
          <w:u w:val="none"/>
        </w:rPr>
      </w:pPr>
      <w:r w:rsidRPr="00B73DD7">
        <w:t xml:space="preserve">Also refer to Health and Safety Executive guidance for employers and employees: </w:t>
      </w:r>
      <w:hyperlink r:id="rId24" w:history="1">
        <w:r w:rsidRPr="00B73DD7">
          <w:rPr>
            <w:rStyle w:val="PHEBodyTextHyperlinkChar"/>
          </w:rPr>
          <w:t>http://www.hse.gov.uk/pubns/indg342.pdf</w:t>
        </w:r>
      </w:hyperlink>
      <w:r w:rsidR="00B73DD7">
        <w:rPr>
          <w:rStyle w:val="PHEBodytextChar"/>
        </w:rPr>
        <w:t>.</w:t>
      </w:r>
    </w:p>
    <w:p w14:paraId="4B90EF9E" w14:textId="77777777" w:rsidR="00636067" w:rsidRDefault="00636067" w:rsidP="00B73DD7">
      <w:pPr>
        <w:pStyle w:val="PHEBodytext"/>
      </w:pPr>
    </w:p>
    <w:p w14:paraId="65BB4BE5" w14:textId="77777777" w:rsidR="00B73DD7" w:rsidRPr="00B73DD7" w:rsidRDefault="00B73DD7" w:rsidP="00B73DD7">
      <w:pPr>
        <w:pStyle w:val="PHEBodytext"/>
        <w:sectPr w:rsidR="00B73DD7" w:rsidRPr="00B73DD7" w:rsidSect="00E36E7B">
          <w:headerReference w:type="even" r:id="rId25"/>
          <w:headerReference w:type="default" r:id="rId26"/>
          <w:footerReference w:type="even" r:id="rId27"/>
          <w:footerReference w:type="default" r:id="rId28"/>
          <w:headerReference w:type="first" r:id="rId29"/>
          <w:footerReference w:type="first" r:id="rId30"/>
          <w:pgSz w:w="11906" w:h="16838" w:code="9"/>
          <w:pgMar w:top="1440" w:right="1287" w:bottom="1440" w:left="1440" w:header="709" w:footer="709" w:gutter="0"/>
          <w:cols w:space="708"/>
          <w:titlePg/>
          <w:docGrid w:linePitch="360"/>
        </w:sectPr>
      </w:pPr>
    </w:p>
    <w:p w14:paraId="12456E3F" w14:textId="2AA82FB9" w:rsidR="001007A1" w:rsidRPr="002D721D" w:rsidRDefault="001007A1" w:rsidP="002D721D">
      <w:pPr>
        <w:pStyle w:val="PHEreportHeading1"/>
      </w:pPr>
      <w:bookmarkStart w:id="22" w:name="_Toc504997378"/>
      <w:r w:rsidRPr="002D721D">
        <w:lastRenderedPageBreak/>
        <w:t>HEV infection in the immunocompetent</w:t>
      </w:r>
      <w:r w:rsidR="00E601B5">
        <w:fldChar w:fldCharType="begin" w:fldLock="1">
          <w:fldData xml:space="preserve">PEVuZE5vdGU+PENpdGU+PEF1dGhvcj5LYW1hcjwvQXV0aG9yPjxZZWFyPjIwMTQ8L1llYXI+PFJl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=
</w:fldData>
        </w:fldChar>
      </w:r>
      <w:r w:rsidR="00B07B0D">
        <w:instrText xml:space="preserve"> ADDIN EN.CITE </w:instrText>
      </w:r>
      <w:r w:rsidR="00B07B0D">
        <w:fldChar w:fldCharType="begin" w:fldLock="1">
          <w:fldData xml:space="preserve">PEVuZE5vdGU+PENpdGU+PEF1dGhvcj5LYW1hcjwvQXV0aG9yPjxZZWFyPjIwMTQ8L1llYXI+PFJl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=
</w:fldData>
        </w:fldChar>
      </w:r>
      <w:r w:rsidR="00B07B0D">
        <w:instrText xml:space="preserve"> ADDIN EN.CITE.DATA </w:instrText>
      </w:r>
      <w:r w:rsidR="00B07B0D">
        <w:fldChar w:fldCharType="end"/>
      </w:r>
      <w:r w:rsidR="00E601B5">
        <w:fldChar w:fldCharType="separate"/>
      </w:r>
      <w:r w:rsidR="00B07B0D" w:rsidRPr="00B07B0D">
        <w:rPr>
          <w:noProof/>
          <w:vertAlign w:val="superscript"/>
        </w:rPr>
        <w:t>5</w:t>
      </w:r>
      <w:r w:rsidR="00E601B5">
        <w:fldChar w:fldCharType="end"/>
      </w:r>
      <w:proofErr w:type="gramStart"/>
      <w:r w:rsidRPr="002D721D">
        <w:rPr>
          <w:rFonts w:ascii="Arial Bold" w:hAnsi="Arial Bold"/>
          <w:vertAlign w:val="superscript"/>
        </w:rPr>
        <w:t>,</w:t>
      </w:r>
      <w:proofErr w:type="gramEnd"/>
      <w:r w:rsidR="00E601B5">
        <w:fldChar w:fldCharType="begin" w:fldLock="1">
          <w:fldData xml:space="preserve">PEVuZE5vdGU+PENpdGU+PEF1dGhvcj5QYXM8L0F1dGhvcj48WWVhcj4yMDEzPC9ZZWFyPjxSZWNO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</w:fldData>
        </w:fldChar>
      </w:r>
      <w:r w:rsidR="00B222E2">
        <w:instrText xml:space="preserve"> ADDIN EN.CITE </w:instrText>
      </w:r>
      <w:r w:rsidR="00B222E2">
        <w:fldChar w:fldCharType="begin" w:fldLock="1">
          <w:fldData xml:space="preserve">PEVuZE5vdGU+PENpdGU+PEF1dGhvcj5QYXM8L0F1dGhvcj48WWVhcj4yMDEzPC9ZZWFyPjxSZWNO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</w:fldData>
        </w:fldChar>
      </w:r>
      <w:r w:rsidR="00B222E2">
        <w:instrText xml:space="preserve"> ADDIN EN.CITE.DATA </w:instrText>
      </w:r>
      <w:r w:rsidR="00B222E2">
        <w:fldChar w:fldCharType="end"/>
      </w:r>
      <w:r w:rsidR="00E601B5">
        <w:fldChar w:fldCharType="separate"/>
      </w:r>
      <w:r w:rsidR="00B222E2" w:rsidRPr="00B222E2">
        <w:rPr>
          <w:noProof/>
          <w:vertAlign w:val="superscript"/>
        </w:rPr>
        <w:t>19</w:t>
      </w:r>
      <w:bookmarkEnd w:id="22"/>
      <w:r w:rsidR="00E601B5">
        <w:fldChar w:fldCharType="end"/>
      </w:r>
    </w:p>
    <w:p w14:paraId="017A3C7B" w14:textId="4BA49631" w:rsidR="00E6638A" w:rsidRDefault="00465AC8" w:rsidP="00E6638A">
      <w:r>
        <w:object w:dxaOrig="16035" w:dyaOrig="9900" w14:anchorId="273E73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7.35pt;height:393.8pt" o:ole="">
            <v:imagedata r:id="rId31" o:title=""/>
          </v:shape>
          <o:OLEObject Type="Embed" ProgID="Visio.Drawing.11" ShapeID="_x0000_i1025" DrawAspect="Content" ObjectID="_1583059121" r:id="rId32"/>
        </w:object>
      </w:r>
    </w:p>
    <w:p w14:paraId="3CBF6E95" w14:textId="77777777" w:rsidR="009C1C16" w:rsidRPr="00E6638A" w:rsidRDefault="009C1C16" w:rsidP="00E6638A">
      <w:pPr>
        <w:sectPr w:rsidR="009C1C16" w:rsidRPr="00E6638A" w:rsidSect="001E55C1">
          <w:pgSz w:w="16838" w:h="11906" w:orient="landscape" w:code="9"/>
          <w:pgMar w:top="1440" w:right="1440" w:bottom="1287" w:left="1440" w:header="709" w:footer="709" w:gutter="0"/>
          <w:cols w:space="708"/>
          <w:docGrid w:linePitch="360"/>
        </w:sectPr>
      </w:pPr>
    </w:p>
    <w:p w14:paraId="69DAE093" w14:textId="77777777" w:rsidR="00D24D9E" w:rsidRPr="00487505" w:rsidRDefault="00D24D9E" w:rsidP="00D24D9E">
      <w:pPr>
        <w:pStyle w:val="PHEreportHeading2BlueHighlight"/>
      </w:pPr>
      <w:r w:rsidRPr="00487505">
        <w:lastRenderedPageBreak/>
        <w:t>Footnotes</w:t>
      </w:r>
      <w:r w:rsidRPr="00D24D9E">
        <w:t xml:space="preserve"> </w:t>
      </w:r>
      <w:r>
        <w:t xml:space="preserve">- </w:t>
      </w:r>
      <w:r w:rsidRPr="002D721D">
        <w:t>HEV infection in the immunocompetent</w:t>
      </w:r>
      <w:r>
        <w:t xml:space="preserve"> algorithm</w:t>
      </w:r>
    </w:p>
    <w:p w14:paraId="4DD4D5A7" w14:textId="77777777" w:rsidR="00BC54A0" w:rsidRDefault="00BC54A0" w:rsidP="00BC54A0">
      <w:pPr>
        <w:pStyle w:val="PHEBodytext"/>
        <w:numPr>
          <w:ilvl w:val="0"/>
          <w:numId w:val="28"/>
        </w:numPr>
        <w:jc w:val="both"/>
        <w:rPr>
          <w:rFonts w:cs="Arial"/>
        </w:rPr>
      </w:pPr>
      <w:r w:rsidRPr="002D721D">
        <w:rPr>
          <w:rFonts w:cs="Arial"/>
        </w:rPr>
        <w:t xml:space="preserve">The detection of HEV IgM alone is not diagnostic of HEV infection. </w:t>
      </w:r>
      <w:r w:rsidRPr="001516E7">
        <w:rPr>
          <w:rFonts w:cs="Arial"/>
        </w:rPr>
        <w:t xml:space="preserve">A diagnosis of HEV infection </w:t>
      </w:r>
      <w:r>
        <w:rPr>
          <w:rFonts w:cs="Arial"/>
        </w:rPr>
        <w:t xml:space="preserve">following detection of IgM reactivity </w:t>
      </w:r>
      <w:r w:rsidRPr="001516E7">
        <w:rPr>
          <w:rFonts w:cs="Arial"/>
        </w:rPr>
        <w:t>m</w:t>
      </w:r>
      <w:r>
        <w:rPr>
          <w:rFonts w:cs="Arial"/>
        </w:rPr>
        <w:t xml:space="preserve">ust </w:t>
      </w:r>
      <w:r w:rsidRPr="001516E7">
        <w:rPr>
          <w:rFonts w:cs="Arial"/>
        </w:rPr>
        <w:t>be confirmed by serology (</w:t>
      </w:r>
      <w:r>
        <w:rPr>
          <w:rFonts w:cs="Arial"/>
        </w:rPr>
        <w:t xml:space="preserve">IgG reactive) or </w:t>
      </w:r>
      <w:r w:rsidRPr="001516E7">
        <w:rPr>
          <w:rFonts w:cs="Arial"/>
        </w:rPr>
        <w:t>by molecular testing (HEV RNA detected)</w:t>
      </w:r>
      <w:r>
        <w:rPr>
          <w:rFonts w:cs="Arial"/>
        </w:rPr>
        <w:t>. HEV RNA testing should be undertaken on all samples that are IgM reactive and IgG unreactive to confirm acute HEV infection.</w:t>
      </w:r>
    </w:p>
    <w:p w14:paraId="79154C25" w14:textId="77777777" w:rsidR="00BC54A0" w:rsidRPr="00E6638A" w:rsidRDefault="00BC54A0" w:rsidP="00BC54A0">
      <w:pPr>
        <w:pStyle w:val="PHEBodytext"/>
        <w:numPr>
          <w:ilvl w:val="0"/>
          <w:numId w:val="28"/>
        </w:numPr>
        <w:jc w:val="both"/>
        <w:rPr>
          <w:rFonts w:cs="Arial"/>
        </w:rPr>
      </w:pPr>
      <w:r w:rsidRPr="00E6638A">
        <w:rPr>
          <w:rFonts w:cs="Arial"/>
        </w:rPr>
        <w:t>Consider sending to referral laboratory for genotyping and phylogenetic sequencing. Genotyping is recommended when investigating infections during pregnancy.</w:t>
      </w:r>
    </w:p>
    <w:p w14:paraId="41171789" w14:textId="77777777" w:rsidR="00BC54A0" w:rsidRDefault="00BC54A0" w:rsidP="00BC54A0">
      <w:pPr>
        <w:pStyle w:val="PHEBodytext"/>
        <w:numPr>
          <w:ilvl w:val="0"/>
          <w:numId w:val="28"/>
        </w:numPr>
        <w:jc w:val="both"/>
        <w:rPr>
          <w:rFonts w:cs="Arial"/>
        </w:rPr>
      </w:pPr>
      <w:r>
        <w:rPr>
          <w:rFonts w:cs="Arial"/>
        </w:rPr>
        <w:t>Alternatively, request a further sample for serology within two weeks to look for evidence of seroconversion.</w:t>
      </w:r>
    </w:p>
    <w:p w14:paraId="3E74D2E0" w14:textId="77777777" w:rsidR="00711419" w:rsidRDefault="00711419" w:rsidP="00E6638A">
      <w:pPr>
        <w:pStyle w:val="PHEBodytext"/>
        <w:ind w:left="720"/>
        <w:rPr>
          <w:rFonts w:cs="Arial"/>
        </w:rPr>
        <w:sectPr w:rsidR="00711419" w:rsidSect="00E36E7B">
          <w:headerReference w:type="even" r:id="rId33"/>
          <w:headerReference w:type="default" r:id="rId34"/>
          <w:headerReference w:type="first" r:id="rId35"/>
          <w:pgSz w:w="11906" w:h="16838" w:code="9"/>
          <w:pgMar w:top="1440" w:right="1287" w:bottom="1440" w:left="1440" w:header="709" w:footer="709" w:gutter="0"/>
          <w:cols w:space="708"/>
          <w:docGrid w:linePitch="360"/>
        </w:sectPr>
      </w:pPr>
    </w:p>
    <w:p w14:paraId="46D39B66" w14:textId="29414E83" w:rsidR="00E76AD4" w:rsidRDefault="001007A1" w:rsidP="002D721D">
      <w:pPr>
        <w:pStyle w:val="PHEreportHeading1"/>
      </w:pPr>
      <w:bookmarkStart w:id="23" w:name="_Toc504997379"/>
      <w:r w:rsidRPr="002D721D">
        <w:lastRenderedPageBreak/>
        <w:t xml:space="preserve">HEV infection in the </w:t>
      </w:r>
      <w:r w:rsidR="00E13E4E" w:rsidRPr="002D721D">
        <w:t>immunocompromised</w:t>
      </w:r>
      <w:r w:rsidR="00E601B5">
        <w:fldChar w:fldCharType="begin" w:fldLock="1">
          <w:fldData xml:space="preserve">PEVuZE5vdGU+PENpdGU+PEF1dGhvcj5LYW1hcjwvQXV0aG9yPjxZZWFyPjIwMTQ8L1llYXI+PFJl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</w:fldData>
        </w:fldChar>
      </w:r>
      <w:r w:rsidR="00D12DB2">
        <w:instrText xml:space="preserve"> ADDIN EN.CITE </w:instrText>
      </w:r>
      <w:r w:rsidR="00D12DB2">
        <w:fldChar w:fldCharType="begin" w:fldLock="1">
          <w:fldData xml:space="preserve">PEVuZE5vdGU+PENpdGU+PEF1dGhvcj5LYW1hcjwvQXV0aG9yPjxZZWFyPjIwMTQ8L1llYXI+PFJl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</w:fldData>
        </w:fldChar>
      </w:r>
      <w:r w:rsidR="00D12DB2">
        <w:instrText xml:space="preserve"> ADDIN EN.CITE.DATA </w:instrText>
      </w:r>
      <w:r w:rsidR="00D12DB2">
        <w:fldChar w:fldCharType="end"/>
      </w:r>
      <w:r w:rsidR="00E601B5">
        <w:fldChar w:fldCharType="separate"/>
      </w:r>
      <w:r w:rsidR="00D12DB2" w:rsidRPr="00D12DB2">
        <w:rPr>
          <w:noProof/>
          <w:vertAlign w:val="superscript"/>
        </w:rPr>
        <w:t>5,19,38</w:t>
      </w:r>
      <w:bookmarkEnd w:id="23"/>
      <w:r w:rsidR="00E601B5">
        <w:fldChar w:fldCharType="end"/>
      </w:r>
    </w:p>
    <w:p w14:paraId="0289F495" w14:textId="5C1AB725" w:rsidR="00E76AD4" w:rsidRDefault="00465AC8" w:rsidP="00C05B37">
      <w:pPr>
        <w:pStyle w:val="PHEBodytext"/>
      </w:pPr>
      <w:r>
        <w:object w:dxaOrig="17580" w:dyaOrig="10111" w14:anchorId="0C918ECB">
          <v:shape id="_x0000_i1026" type="#_x0000_t75" style="width:696.85pt;height:400.7pt" o:ole="">
            <v:imagedata r:id="rId36" o:title=""/>
          </v:shape>
          <o:OLEObject Type="Embed" ProgID="Visio.Drawing.15" ShapeID="_x0000_i1026" DrawAspect="Content" ObjectID="_1583059122" r:id="rId37"/>
        </w:object>
      </w:r>
    </w:p>
    <w:p w14:paraId="08506DD3" w14:textId="77777777" w:rsidR="00711419" w:rsidRPr="00E76AD4" w:rsidRDefault="00711419" w:rsidP="00E76AD4">
      <w:pPr>
        <w:sectPr w:rsidR="00711419" w:rsidRPr="00E76AD4" w:rsidSect="00711419">
          <w:pgSz w:w="16838" w:h="11906" w:orient="landscape" w:code="9"/>
          <w:pgMar w:top="1440" w:right="1440" w:bottom="1287" w:left="1440" w:header="709" w:footer="709" w:gutter="0"/>
          <w:cols w:space="708"/>
          <w:docGrid w:linePitch="360"/>
        </w:sectPr>
      </w:pPr>
    </w:p>
    <w:p w14:paraId="2E5FDAD8" w14:textId="77777777" w:rsidR="00D24D9E" w:rsidRDefault="00D24D9E" w:rsidP="00D24D9E">
      <w:pPr>
        <w:pStyle w:val="PHEreportHeading2BlueHighlight"/>
      </w:pPr>
      <w:r w:rsidRPr="00487505">
        <w:lastRenderedPageBreak/>
        <w:t>Footnotes</w:t>
      </w:r>
      <w:r w:rsidRPr="00D24D9E">
        <w:t xml:space="preserve"> </w:t>
      </w:r>
      <w:r>
        <w:t xml:space="preserve">- </w:t>
      </w:r>
      <w:r w:rsidRPr="002D721D">
        <w:t xml:space="preserve">HEV </w:t>
      </w:r>
      <w:r>
        <w:t>infection in the immunocompromised algorithm</w:t>
      </w:r>
    </w:p>
    <w:p w14:paraId="76630624" w14:textId="61DFBA8E" w:rsidR="002938E1" w:rsidRDefault="002938E1" w:rsidP="002938E1">
      <w:pPr>
        <w:pStyle w:val="PHEBodytext"/>
        <w:numPr>
          <w:ilvl w:val="0"/>
          <w:numId w:val="33"/>
        </w:numPr>
        <w:jc w:val="both"/>
      </w:pPr>
      <w:r>
        <w:t>A quantitative assay should be used in accordance with the WHO International Standard.</w:t>
      </w:r>
    </w:p>
    <w:p w14:paraId="48182E5F" w14:textId="77777777" w:rsidR="00E4360D" w:rsidRPr="00E6638A" w:rsidRDefault="00E4360D" w:rsidP="00E4360D">
      <w:pPr>
        <w:pStyle w:val="PHEBodytext"/>
        <w:numPr>
          <w:ilvl w:val="0"/>
          <w:numId w:val="33"/>
        </w:numPr>
        <w:jc w:val="both"/>
      </w:pPr>
      <w:r w:rsidRPr="002D721D">
        <w:t xml:space="preserve">In patients with conditions associated with immunosuppression (for example HIV infection, lymphoma and leukaemia) and in solid organ transplant recipients, HEV RNA testing is essential for the diagnosis of acute and </w:t>
      </w:r>
      <w:r>
        <w:t>persistent</w:t>
      </w:r>
      <w:r w:rsidRPr="002D721D">
        <w:t xml:space="preserve"> HEV infection. In these patients seroconversion is often delayed, and may not occur. If seroconversion does occur it is not necessarily associated with viral clearance.</w:t>
      </w:r>
    </w:p>
    <w:p w14:paraId="62B7E048" w14:textId="77777777" w:rsidR="00E4360D" w:rsidRDefault="00E4360D" w:rsidP="00E4360D">
      <w:pPr>
        <w:pStyle w:val="PHEBodytext"/>
        <w:numPr>
          <w:ilvl w:val="0"/>
          <w:numId w:val="33"/>
        </w:numPr>
        <w:jc w:val="both"/>
      </w:pPr>
      <w:r w:rsidRPr="00F5114F">
        <w:t>Previous archived samples may be used</w:t>
      </w:r>
      <w:r>
        <w:t xml:space="preserve"> in the investigation of</w:t>
      </w:r>
      <w:r w:rsidRPr="00F5114F">
        <w:t xml:space="preserve"> persistent infection</w:t>
      </w:r>
      <w:r>
        <w:t xml:space="preserve"> to identify length of infection</w:t>
      </w:r>
      <w:r w:rsidRPr="00F5114F">
        <w:t>.</w:t>
      </w:r>
    </w:p>
    <w:p w14:paraId="432407F7" w14:textId="77777777" w:rsidR="00E4360D" w:rsidRPr="00A62E2A" w:rsidRDefault="00E4360D" w:rsidP="00E4360D">
      <w:pPr>
        <w:pStyle w:val="PHEBodytext"/>
        <w:numPr>
          <w:ilvl w:val="0"/>
          <w:numId w:val="33"/>
        </w:numPr>
        <w:jc w:val="both"/>
      </w:pPr>
      <w:r>
        <w:t>A</w:t>
      </w:r>
      <w:r w:rsidRPr="00A62E2A">
        <w:t>ntibody results where available may inform patient management.</w:t>
      </w:r>
    </w:p>
    <w:p w14:paraId="58527874" w14:textId="77777777" w:rsidR="00E4360D" w:rsidRDefault="00E4360D" w:rsidP="00E4360D">
      <w:pPr>
        <w:pStyle w:val="PHEBodytext"/>
        <w:numPr>
          <w:ilvl w:val="0"/>
          <w:numId w:val="33"/>
        </w:numPr>
        <w:jc w:val="both"/>
      </w:pPr>
      <w:r>
        <w:t>Quantitative HEV RNA viral load monitoring may provide further information regarding the dynamics of the HEV infection:</w:t>
      </w:r>
    </w:p>
    <w:p w14:paraId="6EE3DF4B" w14:textId="77777777" w:rsidR="00E4360D" w:rsidRDefault="00E4360D" w:rsidP="00E4360D">
      <w:pPr>
        <w:pStyle w:val="PHEBodytext"/>
        <w:numPr>
          <w:ilvl w:val="1"/>
          <w:numId w:val="33"/>
        </w:numPr>
        <w:jc w:val="both"/>
      </w:pPr>
      <w:r>
        <w:t>Decreasing HEV RNA viral load suggests a resolving infection.</w:t>
      </w:r>
    </w:p>
    <w:p w14:paraId="36FA2254" w14:textId="77777777" w:rsidR="00E4360D" w:rsidRDefault="00E4360D" w:rsidP="00E4360D">
      <w:pPr>
        <w:pStyle w:val="PHEBodytext"/>
        <w:numPr>
          <w:ilvl w:val="1"/>
          <w:numId w:val="33"/>
        </w:numPr>
        <w:jc w:val="both"/>
      </w:pPr>
      <w:r>
        <w:t>Increasing HEV RNA viral load suggests a developing recent infection.</w:t>
      </w:r>
    </w:p>
    <w:p w14:paraId="3503C184" w14:textId="77777777" w:rsidR="00E4360D" w:rsidRDefault="00E4360D" w:rsidP="00E4360D">
      <w:pPr>
        <w:pStyle w:val="PHEBodytext"/>
        <w:numPr>
          <w:ilvl w:val="1"/>
          <w:numId w:val="33"/>
        </w:numPr>
        <w:jc w:val="both"/>
      </w:pPr>
      <w:r>
        <w:t>Unchanged HEV RNA viral load suggests an established persistent infection.</w:t>
      </w:r>
    </w:p>
    <w:p w14:paraId="6C23A5FD" w14:textId="77777777" w:rsidR="00E4360D" w:rsidRDefault="00E4360D" w:rsidP="00E4360D">
      <w:pPr>
        <w:pStyle w:val="PHEBodytext"/>
        <w:numPr>
          <w:ilvl w:val="0"/>
          <w:numId w:val="33"/>
        </w:numPr>
        <w:jc w:val="both"/>
      </w:pPr>
      <w:r>
        <w:t>An alternative to monitoring HEV RNA in both blood and stool is to monitor HEV RNA in blood until it is not detected and then to monitor blood and stool until clearance is confirmed.</w:t>
      </w:r>
    </w:p>
    <w:p w14:paraId="79BE796D" w14:textId="77777777" w:rsidR="002B0A31" w:rsidRDefault="00E4360D" w:rsidP="00E4360D">
      <w:pPr>
        <w:pStyle w:val="PHEBodytext"/>
        <w:numPr>
          <w:ilvl w:val="0"/>
          <w:numId w:val="33"/>
        </w:numPr>
        <w:sectPr w:rsidR="002B0A31" w:rsidSect="00711419">
          <w:pgSz w:w="11906" w:h="16838" w:code="9"/>
          <w:pgMar w:top="1440" w:right="1287" w:bottom="1440" w:left="1440" w:header="709" w:footer="709" w:gutter="0"/>
          <w:cols w:space="708"/>
          <w:docGrid w:linePitch="360"/>
        </w:sectPr>
      </w:pPr>
      <w:r w:rsidRPr="00A62E2A">
        <w:t>Refer to monitoring</w:t>
      </w:r>
      <w:r>
        <w:t xml:space="preserve"> </w:t>
      </w:r>
      <w:r w:rsidRPr="00A62E2A">
        <w:t xml:space="preserve">algorithm for persistent HEV infection </w:t>
      </w:r>
      <w:r>
        <w:t>during antiviral therapy.</w:t>
      </w:r>
    </w:p>
    <w:p w14:paraId="50AFFA67" w14:textId="0D378803" w:rsidR="002B0A31" w:rsidRDefault="00C8726B" w:rsidP="00FA49C5">
      <w:pPr>
        <w:pStyle w:val="PHEreportHeading1"/>
        <w:rPr>
          <w:vertAlign w:val="superscript"/>
        </w:rPr>
      </w:pPr>
      <w:bookmarkStart w:id="24" w:name="_Toc504997380"/>
      <w:r>
        <w:lastRenderedPageBreak/>
        <w:t xml:space="preserve">Monitoring of HEV during antiviral therapy for </w:t>
      </w:r>
      <w:r w:rsidR="00357F6A">
        <w:t xml:space="preserve">persistent </w:t>
      </w:r>
      <w:r>
        <w:t>HEV infection</w:t>
      </w:r>
      <w:bookmarkEnd w:id="24"/>
    </w:p>
    <w:p w14:paraId="224F4F64" w14:textId="57A5686C" w:rsidR="002B0A31" w:rsidRDefault="002B0A31" w:rsidP="002B0A31">
      <w:pPr>
        <w:rPr>
          <w:lang w:val="en-US" w:eastAsia="en-US"/>
        </w:rPr>
      </w:pPr>
    </w:p>
    <w:p w14:paraId="305B494C" w14:textId="6FD6D0DC" w:rsidR="002B0A31" w:rsidRDefault="00465AC8" w:rsidP="002B0A31">
      <w:pPr>
        <w:sectPr w:rsidR="002B0A31" w:rsidSect="002B0A31">
          <w:pgSz w:w="16838" w:h="11906" w:orient="landscape" w:code="9"/>
          <w:pgMar w:top="1440" w:right="1440" w:bottom="1287" w:left="1440" w:header="709" w:footer="709" w:gutter="0"/>
          <w:cols w:space="708"/>
          <w:docGrid w:linePitch="360"/>
        </w:sectPr>
      </w:pPr>
      <w:r>
        <w:object w:dxaOrig="16366" w:dyaOrig="9541" w14:anchorId="07410AD2">
          <v:shape id="_x0000_i1027" type="#_x0000_t75" style="width:651.15pt;height:379.4pt" o:ole="">
            <v:imagedata r:id="rId38" o:title=""/>
          </v:shape>
          <o:OLEObject Type="Embed" ProgID="Visio.Drawing.11" ShapeID="_x0000_i1027" DrawAspect="Content" ObjectID="_1583059123" r:id="rId39"/>
        </w:object>
      </w:r>
    </w:p>
    <w:p w14:paraId="3733A6D4" w14:textId="77777777" w:rsidR="00745E81" w:rsidRDefault="00745E81" w:rsidP="00745E81">
      <w:pPr>
        <w:pStyle w:val="PHEreportHeading2BlueHighlight"/>
        <w:ind w:left="0" w:firstLine="0"/>
      </w:pPr>
      <w:r w:rsidRPr="00487505">
        <w:lastRenderedPageBreak/>
        <w:t>Footnotes</w:t>
      </w:r>
      <w:r w:rsidRPr="00D24D9E">
        <w:t xml:space="preserve"> </w:t>
      </w:r>
      <w:r>
        <w:t xml:space="preserve">- </w:t>
      </w:r>
      <w:r w:rsidRPr="00745E81">
        <w:t xml:space="preserve">Monitoring of HEV during antiviral therapy for </w:t>
      </w:r>
      <w:r w:rsidR="00B24DDB">
        <w:t>persisten</w:t>
      </w:r>
      <w:r w:rsidR="00610DC8">
        <w:t>t</w:t>
      </w:r>
      <w:r w:rsidR="00B24DDB">
        <w:t>/</w:t>
      </w:r>
      <w:r w:rsidRPr="00745E81">
        <w:t>chronic HEV infection</w:t>
      </w:r>
      <w:r>
        <w:t xml:space="preserve"> algorithm</w:t>
      </w:r>
    </w:p>
    <w:p w14:paraId="5393E6EF" w14:textId="77777777" w:rsidR="00AE5B23" w:rsidRDefault="00AE5B23" w:rsidP="00AE5B23">
      <w:pPr>
        <w:pStyle w:val="ListParagraph"/>
        <w:ind w:firstLine="0"/>
        <w:rPr>
          <w:rFonts w:cs="Arial"/>
          <w:szCs w:val="28"/>
        </w:rPr>
      </w:pPr>
    </w:p>
    <w:p w14:paraId="31272C3C" w14:textId="77777777" w:rsidR="00BC54A0" w:rsidRDefault="00BC54A0" w:rsidP="00BC54A0">
      <w:pPr>
        <w:pStyle w:val="PHEBodytext"/>
        <w:numPr>
          <w:ilvl w:val="0"/>
          <w:numId w:val="37"/>
        </w:numPr>
        <w:jc w:val="both"/>
      </w:pPr>
      <w:bookmarkStart w:id="25" w:name="_Toc285103697"/>
      <w:bookmarkStart w:id="26" w:name="_Toc119225993"/>
      <w:bookmarkStart w:id="27" w:name="_Toc210040707"/>
      <w:bookmarkStart w:id="28" w:name="_Toc287009805"/>
      <w:r>
        <w:t>A quantitative assay should be used in accordance with the WHO International Standard.</w:t>
      </w:r>
    </w:p>
    <w:p w14:paraId="46D8D309" w14:textId="2C370479" w:rsidR="00BC54A0" w:rsidRDefault="00BC54A0" w:rsidP="00BC54A0">
      <w:pPr>
        <w:pStyle w:val="PHEBodytext"/>
        <w:numPr>
          <w:ilvl w:val="0"/>
          <w:numId w:val="37"/>
        </w:numPr>
        <w:jc w:val="both"/>
      </w:pPr>
      <w:r>
        <w:t>A rapid fall in the first week of treatment is a good predictor of an eventual sustained viral response to antiviral therapy</w:t>
      </w:r>
      <w:r w:rsidR="001764C7">
        <w:fldChar w:fldCharType="begin" w:fldLock="1"/>
      </w:r>
      <w:r w:rsidR="001764C7">
        <w:instrText xml:space="preserve"> ADDIN EN.CITE &lt;EndNote&gt;&lt;Cite&gt;&lt;Author&gt;British Transplantation Society&lt;/Author&gt;&lt;Year&gt;2017&lt;/Year&gt;&lt;RecNum&gt;72&lt;/RecNum&gt;&lt;DisplayText&gt;&lt;style face="superscript"&gt;20&lt;/style&gt;&lt;/DisplayText&gt;&lt;record&gt;&lt;rec-number&gt;72&lt;/rec-number&gt;&lt;foreign-keys&gt;&lt;key app="EN" db-id="pxz0rs2pbevztgewr09vta59rpdfrs5vppvd" timestamp="1515596488"&gt;72&lt;/key&gt;&lt;/foreign-keys&gt;&lt;ref-type name="Report"&gt;27&lt;/ref-type&gt;&lt;contributors&gt;&lt;authors&gt;&lt;author&gt;British Transplantation Society,&lt;/author&gt;&lt;/authors&gt;&lt;/contributors&gt;&lt;titles&gt;&lt;title&gt;Guidelines for Hepatitis E &amp;amp; Solid Organ Transplantation&lt;/title&gt;&lt;/titles&gt;&lt;pages&gt;1-54&lt;/pages&gt;&lt;dates&gt;&lt;year&gt;2017&lt;/year&gt;&lt;/dates&gt;&lt;urls&gt;&lt;related-urls&gt;&lt;url&gt;&lt;style face="underline" font="default" size="100%"&gt;https://bts.org.uk/wp-content/uploads/2017/06/BTS_HEV_Guideline-FINAL.pdf&lt;/style&gt;&lt;/url&gt;&lt;/related-urls&gt;&lt;/urls&gt;&lt;/record&gt;&lt;/Cite&gt;&lt;/EndNote&gt;</w:instrText>
      </w:r>
      <w:r w:rsidR="001764C7">
        <w:fldChar w:fldCharType="separate"/>
      </w:r>
      <w:r w:rsidR="001764C7" w:rsidRPr="001764C7">
        <w:rPr>
          <w:noProof/>
          <w:vertAlign w:val="superscript"/>
        </w:rPr>
        <w:t>20</w:t>
      </w:r>
      <w:r w:rsidR="001764C7">
        <w:fldChar w:fldCharType="end"/>
      </w:r>
      <w:r>
        <w:t>.</w:t>
      </w:r>
    </w:p>
    <w:p w14:paraId="0724E6ED" w14:textId="77777777" w:rsidR="00BC54A0" w:rsidRDefault="00BC54A0" w:rsidP="00BC54A0">
      <w:pPr>
        <w:pStyle w:val="PHEBodytext"/>
        <w:numPr>
          <w:ilvl w:val="0"/>
          <w:numId w:val="37"/>
        </w:numPr>
        <w:jc w:val="both"/>
        <w:rPr>
          <w:rFonts w:cs="Times New Roman"/>
          <w:szCs w:val="24"/>
        </w:rPr>
      </w:pPr>
      <w:r>
        <w:rPr>
          <w:rFonts w:cs="Times New Roman"/>
          <w:szCs w:val="24"/>
        </w:rPr>
        <w:t>A decreasing HEV RNA viral load is likely to represent resolving infection.</w:t>
      </w:r>
    </w:p>
    <w:p w14:paraId="2DBBBFBB" w14:textId="77777777" w:rsidR="00BC54A0" w:rsidRDefault="00BC54A0" w:rsidP="00BC54A0">
      <w:pPr>
        <w:pStyle w:val="PHEBodytext"/>
        <w:numPr>
          <w:ilvl w:val="0"/>
          <w:numId w:val="37"/>
        </w:numPr>
        <w:jc w:val="both"/>
      </w:pPr>
      <w:r>
        <w:t>An alternative to monitoring HEV RNA in both blood and stool is to monitor HEV RNA in blood until it is not detected and then to monitor blood and stool until clearance is confirmed.</w:t>
      </w:r>
    </w:p>
    <w:p w14:paraId="16B7342A" w14:textId="77777777" w:rsidR="00BC54A0" w:rsidRPr="004778AD" w:rsidRDefault="00BC54A0" w:rsidP="00BC54A0">
      <w:pPr>
        <w:pStyle w:val="PHEBodytext"/>
        <w:numPr>
          <w:ilvl w:val="0"/>
          <w:numId w:val="37"/>
        </w:numPr>
        <w:jc w:val="both"/>
        <w:rPr>
          <w:rFonts w:cs="Times New Roman"/>
          <w:szCs w:val="24"/>
        </w:rPr>
      </w:pPr>
      <w:r>
        <w:t>Relapse may be detected by a return of detectable HEV RNA in either, or both, blood and stool.</w:t>
      </w:r>
    </w:p>
    <w:p w14:paraId="0D58F0D3" w14:textId="522E7C41" w:rsidR="00BC54A0" w:rsidRPr="008B72B9" w:rsidRDefault="00BC54A0" w:rsidP="00BC54A0">
      <w:pPr>
        <w:pStyle w:val="PHEBodytext"/>
        <w:numPr>
          <w:ilvl w:val="0"/>
          <w:numId w:val="37"/>
        </w:numPr>
        <w:jc w:val="both"/>
        <w:rPr>
          <w:rFonts w:cs="Times New Roman"/>
          <w:szCs w:val="24"/>
        </w:rPr>
      </w:pPr>
      <w:r>
        <w:rPr>
          <w:rFonts w:cs="Times New Roman"/>
          <w:szCs w:val="24"/>
        </w:rPr>
        <w:t>Relapse of HEV infection following cessation of antiviral therapy is commonly associated with ongoing viral shedding in stool samples at the end of treatment. Therefore it is good practice to ensure HEV RNA stool clearance has occurred in 2 stool samples 4 weeks apart prior to stopping treatment</w:t>
      </w:r>
      <w:r w:rsidR="001764C7">
        <w:rPr>
          <w:rFonts w:cs="Times New Roman"/>
          <w:szCs w:val="24"/>
        </w:rPr>
        <w:fldChar w:fldCharType="begin" w:fldLock="1"/>
      </w:r>
      <w:r w:rsidR="001764C7">
        <w:rPr>
          <w:rFonts w:cs="Times New Roman"/>
          <w:szCs w:val="24"/>
        </w:rPr>
        <w:instrText xml:space="preserve"> ADDIN EN.CITE &lt;EndNote&gt;&lt;Cite&gt;&lt;Author&gt;British Transplantation Society&lt;/Author&gt;&lt;Year&gt;2017&lt;/Year&gt;&lt;RecNum&gt;72&lt;/RecNum&gt;&lt;DisplayText&gt;&lt;style face="superscript"&gt;20&lt;/style&gt;&lt;/DisplayText&gt;&lt;record&gt;&lt;rec-number&gt;72&lt;/rec-number&gt;&lt;foreign-keys&gt;&lt;key app="EN" db-id="pxz0rs2pbevztgewr09vta59rpdfrs5vppvd" timestamp="1515596488"&gt;72&lt;/key&gt;&lt;/foreign-keys&gt;&lt;ref-type name="Report"&gt;27&lt;/ref-type&gt;&lt;contributors&gt;&lt;authors&gt;&lt;author&gt;British Transplantation Society,&lt;/author&gt;&lt;/authors&gt;&lt;/contributors&gt;&lt;titles&gt;&lt;title&gt;Guidelines for Hepatitis E &amp;amp; Solid Organ Transplantation&lt;/title&gt;&lt;/titles&gt;&lt;pages&gt;1-54&lt;/pages&gt;&lt;dates&gt;&lt;year&gt;2017&lt;/year&gt;&lt;/dates&gt;&lt;urls&gt;&lt;related-urls&gt;&lt;url&gt;&lt;style face="underline" font="default" size="100%"&gt;https://bts.org.uk/wp-content/uploads/2017/06/BTS_HEV_Guideline-FINAL.pdf&lt;/style&gt;&lt;/url&gt;&lt;/related-urls&gt;&lt;/urls&gt;&lt;/record&gt;&lt;/Cite&gt;&lt;/EndNote&gt;</w:instrText>
      </w:r>
      <w:r w:rsidR="001764C7">
        <w:rPr>
          <w:rFonts w:cs="Times New Roman"/>
          <w:szCs w:val="24"/>
        </w:rPr>
        <w:fldChar w:fldCharType="separate"/>
      </w:r>
      <w:r w:rsidR="001764C7" w:rsidRPr="001764C7">
        <w:rPr>
          <w:rFonts w:cs="Times New Roman"/>
          <w:noProof/>
          <w:szCs w:val="24"/>
          <w:vertAlign w:val="superscript"/>
        </w:rPr>
        <w:t>20</w:t>
      </w:r>
      <w:r w:rsidR="001764C7">
        <w:rPr>
          <w:rFonts w:cs="Times New Roman"/>
          <w:szCs w:val="24"/>
        </w:rPr>
        <w:fldChar w:fldCharType="end"/>
      </w:r>
      <w:r>
        <w:rPr>
          <w:rFonts w:cs="Times New Roman"/>
          <w:szCs w:val="24"/>
        </w:rPr>
        <w:t>.</w:t>
      </w:r>
    </w:p>
    <w:p w14:paraId="29C264A0" w14:textId="69A319F1" w:rsidR="004778AD" w:rsidRPr="008B72B9" w:rsidRDefault="004778AD" w:rsidP="00BC54A0">
      <w:pPr>
        <w:pStyle w:val="PHEBodytext"/>
        <w:ind w:left="720"/>
        <w:rPr>
          <w:rFonts w:cs="Times New Roman"/>
          <w:szCs w:val="24"/>
        </w:rPr>
      </w:pPr>
    </w:p>
    <w:p w14:paraId="4B2A1DB4" w14:textId="77777777" w:rsidR="004778AD" w:rsidRPr="00E508B0" w:rsidRDefault="004778AD" w:rsidP="00E3493E">
      <w:pPr>
        <w:pStyle w:val="PHEBodytext"/>
        <w:ind w:left="720"/>
        <w:rPr>
          <w:rFonts w:cs="Times New Roman"/>
          <w:szCs w:val="24"/>
        </w:rPr>
      </w:pPr>
    </w:p>
    <w:p w14:paraId="4103356D" w14:textId="77777777" w:rsidR="00E508B0" w:rsidRDefault="00E508B0" w:rsidP="00E508B0">
      <w:pPr>
        <w:pStyle w:val="PHEBodytext"/>
        <w:ind w:left="720"/>
      </w:pPr>
    </w:p>
    <w:p w14:paraId="33256C51" w14:textId="77777777" w:rsidR="00E508B0" w:rsidRDefault="00E508B0" w:rsidP="00E508B0">
      <w:pPr>
        <w:pStyle w:val="PHEBodytext"/>
        <w:ind w:left="720"/>
        <w:rPr>
          <w:rFonts w:cs="Times New Roman"/>
          <w:szCs w:val="24"/>
        </w:rPr>
      </w:pPr>
    </w:p>
    <w:p w14:paraId="3EF5D887" w14:textId="77777777" w:rsidR="002B1B95" w:rsidRDefault="002B1B95" w:rsidP="00E508B0">
      <w:pPr>
        <w:pStyle w:val="PHEBodytext"/>
        <w:ind w:left="720"/>
        <w:rPr>
          <w:rFonts w:cs="Times New Roman"/>
          <w:szCs w:val="24"/>
        </w:rPr>
      </w:pPr>
    </w:p>
    <w:p w14:paraId="78807B7F" w14:textId="77777777" w:rsidR="002B1B95" w:rsidRDefault="002B1B95" w:rsidP="00E508B0">
      <w:pPr>
        <w:pStyle w:val="PHEBodytext"/>
        <w:ind w:left="720"/>
        <w:rPr>
          <w:rFonts w:cs="Times New Roman"/>
          <w:szCs w:val="24"/>
        </w:rPr>
      </w:pPr>
    </w:p>
    <w:p w14:paraId="740EA9C6" w14:textId="77777777" w:rsidR="002B1B95" w:rsidRDefault="002B1B95" w:rsidP="00E508B0">
      <w:pPr>
        <w:pStyle w:val="PHEBodytext"/>
        <w:ind w:left="720"/>
        <w:rPr>
          <w:rFonts w:cs="Times New Roman"/>
          <w:szCs w:val="24"/>
        </w:rPr>
      </w:pPr>
    </w:p>
    <w:p w14:paraId="71940DAF" w14:textId="77777777" w:rsidR="002B1B95" w:rsidRDefault="002B1B95" w:rsidP="00E508B0">
      <w:pPr>
        <w:pStyle w:val="PHEBodytext"/>
        <w:ind w:left="720"/>
        <w:rPr>
          <w:rFonts w:cs="Times New Roman"/>
          <w:szCs w:val="24"/>
        </w:rPr>
      </w:pPr>
    </w:p>
    <w:p w14:paraId="57DDDD0C" w14:textId="77777777" w:rsidR="002B1B95" w:rsidRDefault="002B1B95" w:rsidP="00E508B0">
      <w:pPr>
        <w:pStyle w:val="PHEBodytext"/>
        <w:ind w:left="720"/>
        <w:rPr>
          <w:rFonts w:cs="Times New Roman"/>
          <w:szCs w:val="24"/>
        </w:rPr>
      </w:pPr>
    </w:p>
    <w:p w14:paraId="7575F38B" w14:textId="77777777" w:rsidR="002B1B95" w:rsidRDefault="002B1B95" w:rsidP="00E508B0">
      <w:pPr>
        <w:pStyle w:val="PHEBodytext"/>
        <w:ind w:left="720"/>
        <w:rPr>
          <w:rFonts w:cs="Times New Roman"/>
          <w:szCs w:val="24"/>
        </w:rPr>
      </w:pPr>
    </w:p>
    <w:p w14:paraId="490D01B3" w14:textId="77777777" w:rsidR="002B1B95" w:rsidRDefault="002B1B95" w:rsidP="00E508B0">
      <w:pPr>
        <w:pStyle w:val="PHEBodytext"/>
        <w:ind w:left="720"/>
        <w:rPr>
          <w:rFonts w:cs="Times New Roman"/>
          <w:szCs w:val="24"/>
        </w:rPr>
      </w:pPr>
    </w:p>
    <w:p w14:paraId="13070094" w14:textId="77777777" w:rsidR="002B1B95" w:rsidRDefault="002B1B95" w:rsidP="00E508B0">
      <w:pPr>
        <w:pStyle w:val="PHEBodytext"/>
        <w:ind w:left="720"/>
        <w:rPr>
          <w:rFonts w:cs="Times New Roman"/>
          <w:szCs w:val="24"/>
        </w:rPr>
      </w:pPr>
    </w:p>
    <w:p w14:paraId="0EADEB5C" w14:textId="77777777" w:rsidR="002B1B95" w:rsidRDefault="002B1B95" w:rsidP="00E508B0">
      <w:pPr>
        <w:pStyle w:val="PHEBodytext"/>
        <w:ind w:left="720"/>
        <w:rPr>
          <w:rFonts w:cs="Times New Roman"/>
          <w:szCs w:val="24"/>
        </w:rPr>
      </w:pPr>
    </w:p>
    <w:p w14:paraId="412AE7BD" w14:textId="77777777" w:rsidR="002B1B95" w:rsidRDefault="002B1B95" w:rsidP="00E508B0">
      <w:pPr>
        <w:pStyle w:val="PHEBodytext"/>
        <w:ind w:left="720"/>
        <w:rPr>
          <w:rFonts w:cs="Times New Roman"/>
          <w:szCs w:val="24"/>
        </w:rPr>
      </w:pPr>
    </w:p>
    <w:p w14:paraId="260903CC" w14:textId="77777777" w:rsidR="002B1B95" w:rsidRDefault="002B1B95" w:rsidP="00E508B0">
      <w:pPr>
        <w:pStyle w:val="PHEBodytext"/>
        <w:ind w:left="720"/>
        <w:rPr>
          <w:rFonts w:cs="Times New Roman"/>
          <w:szCs w:val="24"/>
        </w:rPr>
      </w:pPr>
    </w:p>
    <w:p w14:paraId="42E35D2F" w14:textId="77777777" w:rsidR="002B1B95" w:rsidRDefault="002B1B95" w:rsidP="00E508B0">
      <w:pPr>
        <w:pStyle w:val="PHEBodytext"/>
        <w:ind w:left="720"/>
        <w:rPr>
          <w:rFonts w:cs="Times New Roman"/>
          <w:szCs w:val="24"/>
        </w:rPr>
      </w:pPr>
    </w:p>
    <w:p w14:paraId="277AB722" w14:textId="77777777" w:rsidR="002B1B95" w:rsidRDefault="002B1B95" w:rsidP="00E508B0">
      <w:pPr>
        <w:pStyle w:val="PHEBodytext"/>
        <w:ind w:left="720"/>
        <w:rPr>
          <w:rFonts w:cs="Times New Roman"/>
          <w:szCs w:val="24"/>
        </w:rPr>
      </w:pPr>
    </w:p>
    <w:p w14:paraId="29D04BC6" w14:textId="77777777" w:rsidR="002B1B95" w:rsidRDefault="002B1B95" w:rsidP="00E508B0">
      <w:pPr>
        <w:pStyle w:val="PHEBodytext"/>
        <w:ind w:left="720"/>
        <w:rPr>
          <w:rFonts w:cs="Times New Roman"/>
          <w:szCs w:val="24"/>
        </w:rPr>
      </w:pPr>
    </w:p>
    <w:p w14:paraId="36F7BC27" w14:textId="77777777" w:rsidR="002B1B95" w:rsidRDefault="002B1B95" w:rsidP="00E508B0">
      <w:pPr>
        <w:pStyle w:val="PHEBodytext"/>
        <w:ind w:left="720"/>
        <w:rPr>
          <w:rFonts w:cs="Times New Roman"/>
          <w:szCs w:val="24"/>
        </w:rPr>
      </w:pPr>
    </w:p>
    <w:p w14:paraId="58F9FA1C" w14:textId="77777777" w:rsidR="002B1B95" w:rsidRDefault="002B1B95" w:rsidP="00E508B0">
      <w:pPr>
        <w:pStyle w:val="PHEBodytext"/>
        <w:ind w:left="720"/>
        <w:rPr>
          <w:rFonts w:cs="Times New Roman"/>
          <w:szCs w:val="24"/>
        </w:rPr>
      </w:pPr>
    </w:p>
    <w:p w14:paraId="4E2D494E" w14:textId="77777777" w:rsidR="002B1B95" w:rsidRDefault="002B1B95" w:rsidP="002B1B95">
      <w:pPr>
        <w:pStyle w:val="PHEreportHeading1"/>
        <w:sectPr w:rsidR="002B1B95" w:rsidSect="00ED535D">
          <w:headerReference w:type="even" r:id="rId40"/>
          <w:headerReference w:type="default" r:id="rId41"/>
          <w:headerReference w:type="first" r:id="rId42"/>
          <w:pgSz w:w="11906" w:h="16838" w:code="9"/>
          <w:pgMar w:top="1440" w:right="1287" w:bottom="1440" w:left="1440" w:header="709" w:footer="709" w:gutter="0"/>
          <w:cols w:space="708"/>
          <w:docGrid w:linePitch="360"/>
        </w:sectPr>
      </w:pPr>
      <w:bookmarkStart w:id="29" w:name="_Toc298845514"/>
      <w:bookmarkStart w:id="30" w:name="_Toc192472404"/>
      <w:bookmarkStart w:id="31" w:name="_Toc461454756"/>
    </w:p>
    <w:p w14:paraId="0F98CD74" w14:textId="740E9D60" w:rsidR="0072424C" w:rsidRPr="00F576AC" w:rsidRDefault="002B1B95" w:rsidP="002B1B95">
      <w:pPr>
        <w:pStyle w:val="PHEreportHeading1"/>
        <w:ind w:right="-22"/>
      </w:pPr>
      <w:bookmarkStart w:id="32" w:name="_Toc504997381"/>
      <w:r w:rsidRPr="00F576AC">
        <w:lastRenderedPageBreak/>
        <w:t xml:space="preserve">Report </w:t>
      </w:r>
      <w:r>
        <w:t>c</w:t>
      </w:r>
      <w:r w:rsidRPr="00F576AC">
        <w:t>omments</w:t>
      </w:r>
      <w:bookmarkEnd w:id="29"/>
      <w:bookmarkEnd w:id="30"/>
      <w:bookmarkEnd w:id="31"/>
      <w:bookmarkEnd w:id="32"/>
      <w:r w:rsidRPr="00F576AC">
        <w:t xml:space="preserve"> </w:t>
      </w:r>
    </w:p>
    <w:p w14:paraId="14091A81" w14:textId="461A01BE" w:rsidR="0072424C" w:rsidRDefault="0072424C" w:rsidP="00A57281">
      <w:pPr>
        <w:pStyle w:val="PHEreportsub"/>
      </w:pPr>
      <w:r>
        <w:t>Immunocompetent patient</w:t>
      </w:r>
      <w:r w:rsidR="00AC7FB6">
        <w:t xml:space="preserve"> </w:t>
      </w:r>
    </w:p>
    <w:tbl>
      <w:tblPr>
        <w:tblpPr w:leftFromText="180" w:rightFromText="180" w:vertAnchor="text" w:horzAnchor="margin" w:tblpXSpec="center" w:tblpY="200"/>
        <w:tblW w:w="14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1"/>
        <w:gridCol w:w="1267"/>
        <w:gridCol w:w="1267"/>
        <w:gridCol w:w="1403"/>
        <w:gridCol w:w="5072"/>
        <w:gridCol w:w="5072"/>
      </w:tblGrid>
      <w:tr w:rsidR="0072424C" w14:paraId="1D7F1C8D" w14:textId="77777777" w:rsidTr="00ED535D">
        <w:trPr>
          <w:trHeight w:val="551"/>
        </w:trPr>
        <w:tc>
          <w:tcPr>
            <w:tcW w:w="661" w:type="dxa"/>
          </w:tcPr>
          <w:p w14:paraId="1278E9ED" w14:textId="77777777" w:rsidR="0072424C" w:rsidRDefault="0072424C" w:rsidP="0036728D">
            <w:pPr>
              <w:pStyle w:val="PHEbodytextTable"/>
              <w:rPr>
                <w:rFonts w:cs="Arial"/>
                <w:b/>
              </w:rPr>
            </w:pPr>
          </w:p>
          <w:p w14:paraId="43B2E929" w14:textId="77777777" w:rsidR="0072424C" w:rsidRPr="00F576AC" w:rsidRDefault="0072424C" w:rsidP="0036728D">
            <w:pPr>
              <w:pStyle w:val="PHEbodytextTable"/>
              <w:rPr>
                <w:rFonts w:cs="Arial"/>
                <w:b/>
              </w:rPr>
            </w:pPr>
          </w:p>
        </w:tc>
        <w:tc>
          <w:tcPr>
            <w:tcW w:w="1267" w:type="dxa"/>
            <w:vAlign w:val="center"/>
          </w:tcPr>
          <w:p w14:paraId="41A7AF59" w14:textId="6BCC0C32" w:rsidR="0072424C" w:rsidRPr="00F576AC" w:rsidRDefault="001E55C1" w:rsidP="0036728D">
            <w:pPr>
              <w:pStyle w:val="PHEbodytextTable"/>
              <w:rPr>
                <w:rFonts w:cs="Arial"/>
                <w:b/>
              </w:rPr>
            </w:pPr>
            <w:r>
              <w:rPr>
                <w:rFonts w:cs="Arial"/>
                <w:b/>
              </w:rPr>
              <w:t>HEV IgM</w:t>
            </w:r>
          </w:p>
        </w:tc>
        <w:tc>
          <w:tcPr>
            <w:tcW w:w="1267" w:type="dxa"/>
            <w:vAlign w:val="center"/>
          </w:tcPr>
          <w:p w14:paraId="58FEC0EC" w14:textId="101F62CF" w:rsidR="0072424C" w:rsidRPr="00F576AC" w:rsidRDefault="001E55C1" w:rsidP="0036728D">
            <w:pPr>
              <w:pStyle w:val="PHEbodytextTable"/>
              <w:rPr>
                <w:rFonts w:cs="Arial"/>
                <w:b/>
              </w:rPr>
            </w:pPr>
            <w:r>
              <w:rPr>
                <w:rFonts w:cs="Arial"/>
                <w:b/>
              </w:rPr>
              <w:t>HEV IgG</w:t>
            </w:r>
          </w:p>
        </w:tc>
        <w:tc>
          <w:tcPr>
            <w:tcW w:w="1403" w:type="dxa"/>
            <w:vAlign w:val="center"/>
          </w:tcPr>
          <w:p w14:paraId="403C0489" w14:textId="6833303A" w:rsidR="0072424C" w:rsidRPr="00F576AC" w:rsidRDefault="0072424C" w:rsidP="005737D5">
            <w:pPr>
              <w:pStyle w:val="PHEbodytextTable"/>
              <w:rPr>
                <w:rFonts w:cs="Arial"/>
                <w:b/>
              </w:rPr>
            </w:pPr>
            <w:r w:rsidRPr="00316CCC">
              <w:rPr>
                <w:rFonts w:cs="Arial"/>
                <w:b/>
              </w:rPr>
              <w:t>HEV RNA</w:t>
            </w:r>
            <w:r w:rsidR="00AC7FB6" w:rsidRPr="00316CCC">
              <w:rPr>
                <w:rFonts w:cs="Arial"/>
                <w:b/>
              </w:rPr>
              <w:t xml:space="preserve"> in </w:t>
            </w:r>
            <w:r w:rsidR="005737D5" w:rsidRPr="00316CCC">
              <w:rPr>
                <w:rFonts w:cs="Arial"/>
                <w:b/>
              </w:rPr>
              <w:t>blood</w:t>
            </w:r>
          </w:p>
        </w:tc>
        <w:tc>
          <w:tcPr>
            <w:tcW w:w="5072" w:type="dxa"/>
            <w:vAlign w:val="center"/>
          </w:tcPr>
          <w:p w14:paraId="5986DDB3" w14:textId="77777777" w:rsidR="0072424C" w:rsidRPr="00F576AC" w:rsidRDefault="0072424C" w:rsidP="0036728D">
            <w:pPr>
              <w:pStyle w:val="PHEbodytextTable"/>
              <w:rPr>
                <w:rFonts w:cs="Arial"/>
                <w:b/>
              </w:rPr>
            </w:pPr>
            <w:r w:rsidRPr="00F576AC">
              <w:rPr>
                <w:rFonts w:cs="Arial"/>
                <w:b/>
              </w:rPr>
              <w:t>Interpretative Comment</w:t>
            </w:r>
          </w:p>
        </w:tc>
        <w:tc>
          <w:tcPr>
            <w:tcW w:w="5072" w:type="dxa"/>
            <w:vAlign w:val="center"/>
          </w:tcPr>
          <w:p w14:paraId="25F40561" w14:textId="77777777" w:rsidR="0072424C" w:rsidRPr="00F576AC" w:rsidRDefault="0072424C" w:rsidP="0036728D">
            <w:pPr>
              <w:pStyle w:val="PHEbodytextTable"/>
              <w:rPr>
                <w:rFonts w:cs="Arial"/>
                <w:b/>
              </w:rPr>
            </w:pPr>
            <w:r>
              <w:rPr>
                <w:rFonts w:cs="Arial"/>
                <w:b/>
              </w:rPr>
              <w:t>Notes</w:t>
            </w:r>
          </w:p>
        </w:tc>
      </w:tr>
      <w:tr w:rsidR="009A4A4A" w14:paraId="2F5CD413" w14:textId="77777777" w:rsidTr="0036728D">
        <w:trPr>
          <w:trHeight w:val="643"/>
        </w:trPr>
        <w:tc>
          <w:tcPr>
            <w:tcW w:w="661" w:type="dxa"/>
          </w:tcPr>
          <w:p w14:paraId="0E954648" w14:textId="467C75E4" w:rsidR="009A4A4A" w:rsidRPr="001E55C1" w:rsidRDefault="001E55C1" w:rsidP="001E55C1">
            <w:pPr>
              <w:pStyle w:val="PHEbodytextTable"/>
              <w:jc w:val="center"/>
              <w:rPr>
                <w:rFonts w:cs="Arial"/>
              </w:rPr>
            </w:pPr>
            <w:r w:rsidRPr="001E55C1">
              <w:rPr>
                <w:rFonts w:cs="Arial"/>
              </w:rPr>
              <w:t>1</w:t>
            </w:r>
          </w:p>
        </w:tc>
        <w:tc>
          <w:tcPr>
            <w:tcW w:w="1267" w:type="dxa"/>
            <w:vAlign w:val="center"/>
          </w:tcPr>
          <w:p w14:paraId="0FB602CA" w14:textId="10F63E13" w:rsidR="009A4A4A" w:rsidRPr="009A4A4A" w:rsidRDefault="009A4A4A" w:rsidP="009A4A4A">
            <w:pPr>
              <w:pStyle w:val="PHEbodytextTable"/>
              <w:rPr>
                <w:rFonts w:cs="Arial"/>
                <w:highlight w:val="yellow"/>
              </w:rPr>
            </w:pPr>
            <w:r w:rsidRPr="009A4A4A">
              <w:rPr>
                <w:rFonts w:cs="Arial"/>
              </w:rPr>
              <w:t>Negative</w:t>
            </w:r>
          </w:p>
        </w:tc>
        <w:tc>
          <w:tcPr>
            <w:tcW w:w="1267" w:type="dxa"/>
            <w:vAlign w:val="center"/>
          </w:tcPr>
          <w:p w14:paraId="5495AF90" w14:textId="64D90600" w:rsidR="009A4A4A" w:rsidRDefault="009A4A4A" w:rsidP="009A4A4A">
            <w:pPr>
              <w:pStyle w:val="PHEbodytextTable"/>
              <w:rPr>
                <w:rFonts w:cs="Arial"/>
                <w:b/>
                <w:highlight w:val="yellow"/>
              </w:rPr>
            </w:pPr>
            <w:r>
              <w:rPr>
                <w:rFonts w:cs="Arial"/>
              </w:rPr>
              <w:t>Not tested</w:t>
            </w:r>
          </w:p>
        </w:tc>
        <w:tc>
          <w:tcPr>
            <w:tcW w:w="1403" w:type="dxa"/>
            <w:vAlign w:val="center"/>
          </w:tcPr>
          <w:p w14:paraId="0D7CF94A" w14:textId="74C80D61" w:rsidR="009A4A4A" w:rsidRPr="0072424C" w:rsidRDefault="009A4A4A" w:rsidP="009A4A4A">
            <w:pPr>
              <w:pStyle w:val="PHEbodytextTable"/>
              <w:rPr>
                <w:rFonts w:cs="Arial"/>
                <w:b/>
                <w:highlight w:val="yellow"/>
              </w:rPr>
            </w:pPr>
            <w:r>
              <w:rPr>
                <w:rFonts w:cs="Arial"/>
              </w:rPr>
              <w:t>Not tested</w:t>
            </w:r>
          </w:p>
        </w:tc>
        <w:tc>
          <w:tcPr>
            <w:tcW w:w="5072" w:type="dxa"/>
            <w:vAlign w:val="center"/>
          </w:tcPr>
          <w:p w14:paraId="0E74346C" w14:textId="219D5DAE" w:rsidR="009A4A4A" w:rsidRPr="008F5EEF" w:rsidRDefault="008F5EEF" w:rsidP="009A4A4A">
            <w:pPr>
              <w:pStyle w:val="PHEbodytextTable"/>
              <w:rPr>
                <w:rFonts w:cs="Arial"/>
              </w:rPr>
            </w:pPr>
            <w:r w:rsidRPr="008F5EEF">
              <w:rPr>
                <w:rFonts w:cs="Arial"/>
              </w:rPr>
              <w:t>No serological evidence of HEV infection</w:t>
            </w:r>
          </w:p>
        </w:tc>
        <w:tc>
          <w:tcPr>
            <w:tcW w:w="5072" w:type="dxa"/>
            <w:vAlign w:val="center"/>
          </w:tcPr>
          <w:p w14:paraId="1B0BD0FA" w14:textId="77777777" w:rsidR="009A4A4A" w:rsidRDefault="009A4A4A" w:rsidP="009A4A4A">
            <w:pPr>
              <w:pStyle w:val="PHEbodytextTable"/>
              <w:rPr>
                <w:rFonts w:cs="Arial"/>
                <w:b/>
              </w:rPr>
            </w:pPr>
          </w:p>
        </w:tc>
      </w:tr>
      <w:tr w:rsidR="006F3D92" w14:paraId="33378531" w14:textId="77777777" w:rsidTr="0036728D">
        <w:trPr>
          <w:trHeight w:val="643"/>
        </w:trPr>
        <w:tc>
          <w:tcPr>
            <w:tcW w:w="661" w:type="dxa"/>
            <w:vAlign w:val="center"/>
          </w:tcPr>
          <w:p w14:paraId="30771D8C" w14:textId="2FC3951B" w:rsidR="006F3D92" w:rsidRPr="00F576AC" w:rsidRDefault="001E55C1" w:rsidP="009A4A4A">
            <w:pPr>
              <w:pStyle w:val="PHEbodytextTable"/>
              <w:jc w:val="center"/>
              <w:rPr>
                <w:rFonts w:cs="Arial"/>
              </w:rPr>
            </w:pPr>
            <w:r>
              <w:rPr>
                <w:rFonts w:cs="Arial"/>
              </w:rPr>
              <w:t>2</w:t>
            </w:r>
          </w:p>
        </w:tc>
        <w:tc>
          <w:tcPr>
            <w:tcW w:w="1267" w:type="dxa"/>
            <w:vAlign w:val="center"/>
          </w:tcPr>
          <w:p w14:paraId="64B552E8" w14:textId="49DF7F2C" w:rsidR="006F3D92" w:rsidRPr="00F576AC" w:rsidRDefault="006F3D92" w:rsidP="009A4A4A">
            <w:pPr>
              <w:pStyle w:val="PHEbodytextTable"/>
              <w:rPr>
                <w:rFonts w:cs="Arial"/>
              </w:rPr>
            </w:pPr>
            <w:r>
              <w:rPr>
                <w:rFonts w:cs="Arial"/>
              </w:rPr>
              <w:t>Reactive</w:t>
            </w:r>
          </w:p>
        </w:tc>
        <w:tc>
          <w:tcPr>
            <w:tcW w:w="1267" w:type="dxa"/>
            <w:vAlign w:val="center"/>
          </w:tcPr>
          <w:p w14:paraId="1B3A8053" w14:textId="1E1E8817" w:rsidR="006F3D92" w:rsidRPr="00F576AC" w:rsidRDefault="006F3D92" w:rsidP="009A4A4A">
            <w:pPr>
              <w:pStyle w:val="PHEbodytextTable"/>
              <w:rPr>
                <w:rFonts w:cs="Arial"/>
              </w:rPr>
            </w:pPr>
            <w:r>
              <w:rPr>
                <w:rFonts w:cs="Arial"/>
              </w:rPr>
              <w:t>Not Reactive</w:t>
            </w:r>
          </w:p>
        </w:tc>
        <w:tc>
          <w:tcPr>
            <w:tcW w:w="1403" w:type="dxa"/>
            <w:vAlign w:val="center"/>
          </w:tcPr>
          <w:p w14:paraId="2E59B52A" w14:textId="14578A50" w:rsidR="006F3D92" w:rsidRPr="00F576AC" w:rsidRDefault="006F3D92" w:rsidP="009A4A4A">
            <w:pPr>
              <w:pStyle w:val="PHEbodytextTable"/>
              <w:rPr>
                <w:rFonts w:cs="Arial"/>
              </w:rPr>
            </w:pPr>
            <w:r>
              <w:rPr>
                <w:rFonts w:cs="Arial"/>
              </w:rPr>
              <w:t>Not detected</w:t>
            </w:r>
          </w:p>
        </w:tc>
        <w:tc>
          <w:tcPr>
            <w:tcW w:w="5072" w:type="dxa"/>
            <w:vAlign w:val="center"/>
          </w:tcPr>
          <w:p w14:paraId="4287CAE6" w14:textId="7D61DC20" w:rsidR="006F3D92" w:rsidRPr="00F576AC" w:rsidRDefault="006F3D92" w:rsidP="007C7540">
            <w:pPr>
              <w:pStyle w:val="PHEbodytextTable"/>
              <w:rPr>
                <w:rFonts w:cs="Arial"/>
              </w:rPr>
            </w:pPr>
            <w:r>
              <w:rPr>
                <w:rFonts w:cs="Arial"/>
              </w:rPr>
              <w:t>Results probably reflect non-specific IgM reactivity. In the absence of HEV RNA and anti-HEV IgG, recent HEV infection is unlikely</w:t>
            </w:r>
          </w:p>
        </w:tc>
        <w:tc>
          <w:tcPr>
            <w:tcW w:w="5072" w:type="dxa"/>
            <w:vAlign w:val="center"/>
          </w:tcPr>
          <w:p w14:paraId="6E7FADB2" w14:textId="2E46B941" w:rsidR="006F3D92" w:rsidRPr="00F576AC" w:rsidRDefault="006F3D92" w:rsidP="009A4A4A">
            <w:pPr>
              <w:pStyle w:val="PHEbodytextTable"/>
              <w:rPr>
                <w:rFonts w:cs="Arial"/>
              </w:rPr>
            </w:pPr>
            <w:r>
              <w:rPr>
                <w:rFonts w:cs="Arial"/>
              </w:rPr>
              <w:t>Request a second sample if clinically indicated</w:t>
            </w:r>
          </w:p>
        </w:tc>
      </w:tr>
      <w:tr w:rsidR="006F3D92" w14:paraId="03E84F5C" w14:textId="77777777" w:rsidTr="0036728D">
        <w:trPr>
          <w:trHeight w:val="643"/>
        </w:trPr>
        <w:tc>
          <w:tcPr>
            <w:tcW w:w="661" w:type="dxa"/>
            <w:vAlign w:val="center"/>
          </w:tcPr>
          <w:p w14:paraId="3FA7920F" w14:textId="7D3BE826" w:rsidR="006F3D92" w:rsidRPr="00F576AC" w:rsidRDefault="001E55C1" w:rsidP="009A4A4A">
            <w:pPr>
              <w:pStyle w:val="PHEbodytextTable"/>
              <w:jc w:val="center"/>
              <w:rPr>
                <w:rFonts w:cs="Arial"/>
              </w:rPr>
            </w:pPr>
            <w:r>
              <w:rPr>
                <w:rFonts w:cs="Arial"/>
              </w:rPr>
              <w:t>3</w:t>
            </w:r>
          </w:p>
        </w:tc>
        <w:tc>
          <w:tcPr>
            <w:tcW w:w="1267" w:type="dxa"/>
            <w:vAlign w:val="center"/>
          </w:tcPr>
          <w:p w14:paraId="1A9B2F6E" w14:textId="5B784240" w:rsidR="006F3D92" w:rsidRDefault="006F3D92" w:rsidP="009A4A4A">
            <w:pPr>
              <w:pStyle w:val="PHEbodytextTable"/>
              <w:rPr>
                <w:rFonts w:cs="Arial"/>
              </w:rPr>
            </w:pPr>
            <w:r>
              <w:rPr>
                <w:rFonts w:cs="Arial"/>
              </w:rPr>
              <w:t>Reactive</w:t>
            </w:r>
          </w:p>
        </w:tc>
        <w:tc>
          <w:tcPr>
            <w:tcW w:w="1267" w:type="dxa"/>
            <w:vAlign w:val="center"/>
          </w:tcPr>
          <w:p w14:paraId="4E774A9A" w14:textId="1E76AACA" w:rsidR="006F3D92" w:rsidRDefault="006F3D92" w:rsidP="006E6CB1">
            <w:pPr>
              <w:pStyle w:val="PHEbodytextTable"/>
              <w:rPr>
                <w:rFonts w:cs="Arial"/>
              </w:rPr>
            </w:pPr>
            <w:r>
              <w:rPr>
                <w:rFonts w:cs="Arial"/>
              </w:rPr>
              <w:t>Not Reactive</w:t>
            </w:r>
          </w:p>
        </w:tc>
        <w:tc>
          <w:tcPr>
            <w:tcW w:w="1403" w:type="dxa"/>
            <w:vAlign w:val="center"/>
          </w:tcPr>
          <w:p w14:paraId="5175E643" w14:textId="39C57EE2" w:rsidR="006F3D92" w:rsidRDefault="006F3D92" w:rsidP="009A4A4A">
            <w:pPr>
              <w:pStyle w:val="PHEbodytextTable"/>
              <w:rPr>
                <w:rFonts w:cs="Arial"/>
              </w:rPr>
            </w:pPr>
            <w:r>
              <w:rPr>
                <w:rFonts w:cs="Arial"/>
              </w:rPr>
              <w:t>Detected</w:t>
            </w:r>
          </w:p>
        </w:tc>
        <w:tc>
          <w:tcPr>
            <w:tcW w:w="5072" w:type="dxa"/>
            <w:vAlign w:val="center"/>
          </w:tcPr>
          <w:p w14:paraId="330F7CE5" w14:textId="77B47B50" w:rsidR="006F3D92" w:rsidRDefault="006F3D92" w:rsidP="001E55C1">
            <w:pPr>
              <w:pStyle w:val="PHEbodytextTable"/>
              <w:rPr>
                <w:rFonts w:cs="Arial"/>
              </w:rPr>
            </w:pPr>
            <w:r>
              <w:rPr>
                <w:rFonts w:cs="Arial"/>
              </w:rPr>
              <w:t>Diagnostic of acute HEV infection</w:t>
            </w:r>
          </w:p>
        </w:tc>
        <w:tc>
          <w:tcPr>
            <w:tcW w:w="5072" w:type="dxa"/>
            <w:vAlign w:val="center"/>
          </w:tcPr>
          <w:p w14:paraId="74372DE3" w14:textId="66382439" w:rsidR="006F3D92" w:rsidRPr="00F576AC" w:rsidRDefault="006F3D92" w:rsidP="009A4A4A">
            <w:pPr>
              <w:pStyle w:val="PHEbodytextTable"/>
              <w:rPr>
                <w:rFonts w:cs="Arial"/>
              </w:rPr>
            </w:pPr>
          </w:p>
        </w:tc>
      </w:tr>
      <w:tr w:rsidR="006F3D92" w14:paraId="7B1EB4C9" w14:textId="77777777" w:rsidTr="0036728D">
        <w:trPr>
          <w:trHeight w:val="643"/>
        </w:trPr>
        <w:tc>
          <w:tcPr>
            <w:tcW w:w="661" w:type="dxa"/>
            <w:vAlign w:val="center"/>
          </w:tcPr>
          <w:p w14:paraId="7FC9F99E" w14:textId="7E45F49C" w:rsidR="006F3D92" w:rsidRPr="00F576AC" w:rsidRDefault="001E55C1" w:rsidP="009A4A4A">
            <w:pPr>
              <w:pStyle w:val="PHEbodytextTable"/>
              <w:jc w:val="center"/>
              <w:rPr>
                <w:rFonts w:cs="Arial"/>
              </w:rPr>
            </w:pPr>
            <w:r>
              <w:rPr>
                <w:rFonts w:cs="Arial"/>
              </w:rPr>
              <w:t>4</w:t>
            </w:r>
          </w:p>
        </w:tc>
        <w:tc>
          <w:tcPr>
            <w:tcW w:w="1267" w:type="dxa"/>
            <w:vAlign w:val="center"/>
          </w:tcPr>
          <w:p w14:paraId="027A2B26" w14:textId="31B4AA05" w:rsidR="006F3D92" w:rsidRDefault="006F3D92" w:rsidP="009A4A4A">
            <w:pPr>
              <w:pStyle w:val="PHEbodytextTable"/>
              <w:rPr>
                <w:rFonts w:cs="Arial"/>
              </w:rPr>
            </w:pPr>
            <w:r>
              <w:rPr>
                <w:rFonts w:cs="Arial"/>
              </w:rPr>
              <w:t>Reactive</w:t>
            </w:r>
          </w:p>
        </w:tc>
        <w:tc>
          <w:tcPr>
            <w:tcW w:w="1267" w:type="dxa"/>
            <w:vAlign w:val="center"/>
          </w:tcPr>
          <w:p w14:paraId="23D5F0F3" w14:textId="31F72FE7" w:rsidR="006F3D92" w:rsidRDefault="006F3D92" w:rsidP="009A4A4A">
            <w:pPr>
              <w:pStyle w:val="PHEbodytextTable"/>
              <w:rPr>
                <w:rFonts w:cs="Arial"/>
              </w:rPr>
            </w:pPr>
            <w:r>
              <w:rPr>
                <w:rFonts w:cs="Arial"/>
              </w:rPr>
              <w:t>Reactive</w:t>
            </w:r>
          </w:p>
        </w:tc>
        <w:tc>
          <w:tcPr>
            <w:tcW w:w="1403" w:type="dxa"/>
            <w:vAlign w:val="center"/>
          </w:tcPr>
          <w:p w14:paraId="61897132" w14:textId="4FCAD24E" w:rsidR="006F3D92" w:rsidRDefault="006F3D92" w:rsidP="009A4A4A">
            <w:pPr>
              <w:pStyle w:val="PHEbodytextTable"/>
              <w:rPr>
                <w:rFonts w:cs="Arial"/>
              </w:rPr>
            </w:pPr>
            <w:r>
              <w:rPr>
                <w:rFonts w:cs="Arial"/>
              </w:rPr>
              <w:t xml:space="preserve">Not detected </w:t>
            </w:r>
          </w:p>
        </w:tc>
        <w:tc>
          <w:tcPr>
            <w:tcW w:w="5072" w:type="dxa"/>
            <w:vAlign w:val="center"/>
          </w:tcPr>
          <w:p w14:paraId="70C8709D" w14:textId="61EBA824" w:rsidR="006F3D92" w:rsidRDefault="006F3D92" w:rsidP="001E55C1">
            <w:pPr>
              <w:pStyle w:val="PHEbodytextTable"/>
              <w:rPr>
                <w:rFonts w:cs="Arial"/>
              </w:rPr>
            </w:pPr>
            <w:r>
              <w:rPr>
                <w:rFonts w:cs="Arial"/>
              </w:rPr>
              <w:t>Indicative of acute HEV infection</w:t>
            </w:r>
          </w:p>
        </w:tc>
        <w:tc>
          <w:tcPr>
            <w:tcW w:w="5072" w:type="dxa"/>
            <w:vAlign w:val="center"/>
          </w:tcPr>
          <w:p w14:paraId="549534FD" w14:textId="77777777" w:rsidR="006F3D92" w:rsidRPr="00F576AC" w:rsidRDefault="006F3D92" w:rsidP="009A4A4A">
            <w:pPr>
              <w:pStyle w:val="PHEbodytextTable"/>
              <w:rPr>
                <w:rFonts w:cs="Arial"/>
              </w:rPr>
            </w:pPr>
          </w:p>
        </w:tc>
      </w:tr>
      <w:tr w:rsidR="006F3D92" w14:paraId="09409650" w14:textId="77777777" w:rsidTr="0036728D">
        <w:trPr>
          <w:trHeight w:val="983"/>
        </w:trPr>
        <w:tc>
          <w:tcPr>
            <w:tcW w:w="661" w:type="dxa"/>
            <w:vAlign w:val="center"/>
          </w:tcPr>
          <w:p w14:paraId="73FD887B" w14:textId="5CC5F9C9" w:rsidR="006F3D92" w:rsidRPr="00F576AC" w:rsidRDefault="001E55C1" w:rsidP="009A4A4A">
            <w:pPr>
              <w:pStyle w:val="PHEbodytextTable"/>
              <w:jc w:val="center"/>
              <w:rPr>
                <w:rFonts w:cs="Arial"/>
              </w:rPr>
            </w:pPr>
            <w:r>
              <w:rPr>
                <w:rFonts w:cs="Arial"/>
              </w:rPr>
              <w:t>5</w:t>
            </w:r>
          </w:p>
        </w:tc>
        <w:tc>
          <w:tcPr>
            <w:tcW w:w="1267" w:type="dxa"/>
            <w:vAlign w:val="center"/>
          </w:tcPr>
          <w:p w14:paraId="6069D529" w14:textId="18E35167" w:rsidR="006F3D92" w:rsidRPr="00F576AC" w:rsidRDefault="006F3D92" w:rsidP="009A4A4A">
            <w:pPr>
              <w:pStyle w:val="PHEbodytextTable"/>
              <w:rPr>
                <w:rFonts w:cs="Arial"/>
              </w:rPr>
            </w:pPr>
            <w:r>
              <w:rPr>
                <w:rFonts w:cs="Arial"/>
              </w:rPr>
              <w:t>Reactive</w:t>
            </w:r>
          </w:p>
        </w:tc>
        <w:tc>
          <w:tcPr>
            <w:tcW w:w="1267" w:type="dxa"/>
            <w:vAlign w:val="center"/>
          </w:tcPr>
          <w:p w14:paraId="5723771C" w14:textId="7124EE8C" w:rsidR="006F3D92" w:rsidRPr="00F576AC" w:rsidRDefault="006F3D92" w:rsidP="009A4A4A">
            <w:pPr>
              <w:pStyle w:val="PHEbodytextTable"/>
              <w:rPr>
                <w:rFonts w:cs="Arial"/>
              </w:rPr>
            </w:pPr>
            <w:r>
              <w:rPr>
                <w:rFonts w:cs="Arial"/>
              </w:rPr>
              <w:t>Reactive</w:t>
            </w:r>
          </w:p>
        </w:tc>
        <w:tc>
          <w:tcPr>
            <w:tcW w:w="1403" w:type="dxa"/>
            <w:vAlign w:val="center"/>
          </w:tcPr>
          <w:p w14:paraId="069D589F" w14:textId="298730CA" w:rsidR="006F3D92" w:rsidRPr="00F576AC" w:rsidRDefault="006F3D92" w:rsidP="00F90640">
            <w:pPr>
              <w:pStyle w:val="PHEbodytextTable"/>
              <w:rPr>
                <w:rFonts w:cs="Arial"/>
              </w:rPr>
            </w:pPr>
            <w:r>
              <w:rPr>
                <w:rFonts w:cs="Arial"/>
              </w:rPr>
              <w:t>Detected</w:t>
            </w:r>
          </w:p>
        </w:tc>
        <w:tc>
          <w:tcPr>
            <w:tcW w:w="5072" w:type="dxa"/>
            <w:vAlign w:val="center"/>
          </w:tcPr>
          <w:p w14:paraId="5D5D915E" w14:textId="19673576" w:rsidR="006F3D92" w:rsidRPr="00F576AC" w:rsidRDefault="006F3D92" w:rsidP="00F90640">
            <w:pPr>
              <w:pStyle w:val="PHEbodytextTable"/>
              <w:rPr>
                <w:rFonts w:cs="Arial"/>
              </w:rPr>
            </w:pPr>
            <w:r>
              <w:rPr>
                <w:rFonts w:cs="Arial"/>
              </w:rPr>
              <w:t>Compatible with current acute HEV infection</w:t>
            </w:r>
          </w:p>
        </w:tc>
        <w:tc>
          <w:tcPr>
            <w:tcW w:w="5072" w:type="dxa"/>
            <w:vAlign w:val="center"/>
          </w:tcPr>
          <w:p w14:paraId="699EB988" w14:textId="77777777" w:rsidR="006F3D92" w:rsidRPr="00F576AC" w:rsidRDefault="006F3D92" w:rsidP="009A4A4A">
            <w:pPr>
              <w:pStyle w:val="PHEbodytextTable"/>
              <w:rPr>
                <w:rFonts w:cs="Arial"/>
              </w:rPr>
            </w:pPr>
          </w:p>
        </w:tc>
      </w:tr>
      <w:tr w:rsidR="006F3D92" w14:paraId="2877F883" w14:textId="77777777" w:rsidTr="00ED535D">
        <w:trPr>
          <w:trHeight w:val="458"/>
        </w:trPr>
        <w:tc>
          <w:tcPr>
            <w:tcW w:w="661" w:type="dxa"/>
            <w:vAlign w:val="center"/>
          </w:tcPr>
          <w:p w14:paraId="0DD330DD" w14:textId="320C6A43" w:rsidR="006F3D92" w:rsidRPr="00F576AC" w:rsidRDefault="001E55C1" w:rsidP="009A4A4A">
            <w:pPr>
              <w:pStyle w:val="PHEbodytextTable"/>
              <w:jc w:val="center"/>
              <w:rPr>
                <w:rFonts w:cs="Arial"/>
              </w:rPr>
            </w:pPr>
            <w:r>
              <w:rPr>
                <w:rFonts w:cs="Arial"/>
              </w:rPr>
              <w:t>6</w:t>
            </w:r>
          </w:p>
        </w:tc>
        <w:tc>
          <w:tcPr>
            <w:tcW w:w="1267" w:type="dxa"/>
            <w:vAlign w:val="center"/>
          </w:tcPr>
          <w:p w14:paraId="7A0651CB" w14:textId="270FD62F" w:rsidR="006F3D92" w:rsidRPr="00F576AC" w:rsidRDefault="006F3D92" w:rsidP="009A4A4A">
            <w:pPr>
              <w:pStyle w:val="PHEbodytextTable"/>
              <w:rPr>
                <w:rFonts w:cs="Arial"/>
              </w:rPr>
            </w:pPr>
            <w:r>
              <w:rPr>
                <w:rFonts w:cs="Arial"/>
              </w:rPr>
              <w:t>Reactive</w:t>
            </w:r>
          </w:p>
        </w:tc>
        <w:tc>
          <w:tcPr>
            <w:tcW w:w="1267" w:type="dxa"/>
            <w:vAlign w:val="center"/>
          </w:tcPr>
          <w:p w14:paraId="5F7CCBD6" w14:textId="6B61202B" w:rsidR="006F3D92" w:rsidRPr="00F576AC" w:rsidRDefault="006F3D92" w:rsidP="009A4A4A">
            <w:pPr>
              <w:pStyle w:val="PHEbodytextTable"/>
              <w:rPr>
                <w:rFonts w:cs="Arial"/>
              </w:rPr>
            </w:pPr>
            <w:r>
              <w:rPr>
                <w:rFonts w:cs="Arial"/>
              </w:rPr>
              <w:t>Reactive</w:t>
            </w:r>
          </w:p>
        </w:tc>
        <w:tc>
          <w:tcPr>
            <w:tcW w:w="1403" w:type="dxa"/>
            <w:vAlign w:val="center"/>
          </w:tcPr>
          <w:p w14:paraId="51A4AA95" w14:textId="3740C4B2" w:rsidR="006F3D92" w:rsidRPr="00F576AC" w:rsidRDefault="006F3D92" w:rsidP="009A4A4A">
            <w:pPr>
              <w:pStyle w:val="PHEbodytextTable"/>
              <w:rPr>
                <w:rFonts w:cs="Arial"/>
              </w:rPr>
            </w:pPr>
            <w:r>
              <w:rPr>
                <w:rFonts w:cs="Arial"/>
              </w:rPr>
              <w:t>Not tested</w:t>
            </w:r>
          </w:p>
        </w:tc>
        <w:tc>
          <w:tcPr>
            <w:tcW w:w="5072" w:type="dxa"/>
            <w:vAlign w:val="center"/>
          </w:tcPr>
          <w:p w14:paraId="3530E7CD" w14:textId="4591912A" w:rsidR="006F3D92" w:rsidRPr="00F576AC" w:rsidRDefault="006F3D92" w:rsidP="009A4A4A">
            <w:pPr>
              <w:pStyle w:val="PHEbodytextTable"/>
              <w:rPr>
                <w:rFonts w:cs="Arial"/>
              </w:rPr>
            </w:pPr>
            <w:r>
              <w:rPr>
                <w:rFonts w:cs="Arial"/>
              </w:rPr>
              <w:t>Compatible with acute HEV infection</w:t>
            </w:r>
          </w:p>
        </w:tc>
        <w:tc>
          <w:tcPr>
            <w:tcW w:w="5072" w:type="dxa"/>
            <w:vAlign w:val="center"/>
          </w:tcPr>
          <w:p w14:paraId="30397CDD" w14:textId="77777777" w:rsidR="006F3D92" w:rsidRPr="00F576AC" w:rsidRDefault="006F3D92" w:rsidP="009A4A4A">
            <w:pPr>
              <w:pStyle w:val="PHEbodytextTable"/>
              <w:rPr>
                <w:rFonts w:cs="Arial"/>
              </w:rPr>
            </w:pPr>
          </w:p>
        </w:tc>
      </w:tr>
    </w:tbl>
    <w:p w14:paraId="0F4946B7" w14:textId="77777777" w:rsidR="001434BF" w:rsidRDefault="001434BF" w:rsidP="001434BF">
      <w:pPr>
        <w:pStyle w:val="PHEreportsub"/>
        <w:spacing w:before="0" w:after="0"/>
      </w:pPr>
    </w:p>
    <w:p w14:paraId="4C51F429" w14:textId="77777777" w:rsidR="00FB0B8D" w:rsidRPr="00C05B37" w:rsidRDefault="00FB0B8D" w:rsidP="001434BF">
      <w:pPr>
        <w:pStyle w:val="PHEreportsub"/>
        <w:spacing w:before="0" w:after="0"/>
        <w:rPr>
          <w:sz w:val="18"/>
        </w:rPr>
      </w:pPr>
      <w:r>
        <w:t>Immunocompromised patient</w:t>
      </w:r>
    </w:p>
    <w:tbl>
      <w:tblPr>
        <w:tblpPr w:leftFromText="180" w:rightFromText="180" w:vertAnchor="text" w:horzAnchor="margin" w:tblpXSpec="center" w:tblpY="200"/>
        <w:tblW w:w="14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604"/>
        <w:gridCol w:w="1604"/>
        <w:gridCol w:w="1604"/>
        <w:gridCol w:w="1701"/>
        <w:gridCol w:w="3920"/>
        <w:gridCol w:w="3920"/>
      </w:tblGrid>
      <w:tr w:rsidR="001E55C1" w14:paraId="6092EC21" w14:textId="77777777" w:rsidTr="00465AC8">
        <w:trPr>
          <w:trHeight w:val="551"/>
        </w:trPr>
        <w:tc>
          <w:tcPr>
            <w:tcW w:w="489" w:type="dxa"/>
          </w:tcPr>
          <w:p w14:paraId="2488AF5B" w14:textId="77777777" w:rsidR="001E55C1" w:rsidRDefault="001E55C1" w:rsidP="001E55C1">
            <w:pPr>
              <w:pStyle w:val="PHEbodytextTable"/>
              <w:rPr>
                <w:rFonts w:cs="Arial"/>
                <w:b/>
              </w:rPr>
            </w:pPr>
          </w:p>
          <w:p w14:paraId="2ABC0B41" w14:textId="77777777" w:rsidR="001E55C1" w:rsidRPr="00F576AC" w:rsidRDefault="001E55C1" w:rsidP="001E55C1">
            <w:pPr>
              <w:pStyle w:val="PHEbodytextTable"/>
              <w:rPr>
                <w:rFonts w:cs="Arial"/>
                <w:b/>
              </w:rPr>
            </w:pPr>
          </w:p>
        </w:tc>
        <w:tc>
          <w:tcPr>
            <w:tcW w:w="1604" w:type="dxa"/>
            <w:vAlign w:val="center"/>
          </w:tcPr>
          <w:p w14:paraId="20E88C08" w14:textId="55037DC6" w:rsidR="001E55C1" w:rsidRPr="00316CCC" w:rsidRDefault="001E55C1" w:rsidP="001E55C1">
            <w:pPr>
              <w:pStyle w:val="PHEbodytextTable"/>
              <w:rPr>
                <w:rFonts w:cs="Arial"/>
                <w:b/>
              </w:rPr>
            </w:pPr>
            <w:r w:rsidRPr="00316CCC">
              <w:rPr>
                <w:rFonts w:cs="Arial"/>
                <w:b/>
              </w:rPr>
              <w:t xml:space="preserve">HEV RNA in </w:t>
            </w:r>
            <w:r>
              <w:rPr>
                <w:rFonts w:cs="Arial"/>
                <w:b/>
              </w:rPr>
              <w:t>blood</w:t>
            </w:r>
          </w:p>
        </w:tc>
        <w:tc>
          <w:tcPr>
            <w:tcW w:w="1604" w:type="dxa"/>
          </w:tcPr>
          <w:p w14:paraId="1450C23C" w14:textId="007D4F35" w:rsidR="001E55C1" w:rsidRPr="00316CCC" w:rsidRDefault="001E55C1" w:rsidP="001E55C1">
            <w:pPr>
              <w:pStyle w:val="PHEbodytextTable"/>
              <w:rPr>
                <w:rFonts w:cs="Arial"/>
                <w:b/>
              </w:rPr>
            </w:pPr>
            <w:r w:rsidRPr="00316CCC">
              <w:rPr>
                <w:rFonts w:cs="Arial"/>
                <w:b/>
              </w:rPr>
              <w:t>HEV RNA in stool (if patient is on treatment)</w:t>
            </w:r>
          </w:p>
        </w:tc>
        <w:tc>
          <w:tcPr>
            <w:tcW w:w="1604" w:type="dxa"/>
            <w:vAlign w:val="center"/>
          </w:tcPr>
          <w:p w14:paraId="0B088440" w14:textId="7FA2BAE3" w:rsidR="001E55C1" w:rsidRPr="00F576AC" w:rsidRDefault="001E55C1" w:rsidP="001E55C1">
            <w:pPr>
              <w:pStyle w:val="PHEbodytextTable"/>
              <w:rPr>
                <w:rFonts w:cs="Arial"/>
                <w:b/>
              </w:rPr>
            </w:pPr>
            <w:r w:rsidRPr="00316CCC">
              <w:rPr>
                <w:rFonts w:cs="Arial"/>
                <w:b/>
              </w:rPr>
              <w:t>HEV IgM*</w:t>
            </w:r>
          </w:p>
        </w:tc>
        <w:tc>
          <w:tcPr>
            <w:tcW w:w="1701" w:type="dxa"/>
            <w:vAlign w:val="center"/>
          </w:tcPr>
          <w:p w14:paraId="60C6313D" w14:textId="77777777" w:rsidR="001E55C1" w:rsidRPr="00316CCC" w:rsidRDefault="001E55C1" w:rsidP="001E55C1">
            <w:pPr>
              <w:pStyle w:val="PHEbodytextTable"/>
              <w:rPr>
                <w:rFonts w:cs="Arial"/>
                <w:b/>
              </w:rPr>
            </w:pPr>
            <w:r w:rsidRPr="00316CCC">
              <w:rPr>
                <w:rFonts w:cs="Arial"/>
                <w:b/>
              </w:rPr>
              <w:t>HEV IgG*</w:t>
            </w:r>
          </w:p>
        </w:tc>
        <w:tc>
          <w:tcPr>
            <w:tcW w:w="3920" w:type="dxa"/>
            <w:vAlign w:val="center"/>
          </w:tcPr>
          <w:p w14:paraId="130EAA99" w14:textId="34A6AA18" w:rsidR="001E55C1" w:rsidRPr="00F576AC" w:rsidRDefault="001E55C1" w:rsidP="001E55C1">
            <w:pPr>
              <w:pStyle w:val="PHEbodytextTable"/>
              <w:rPr>
                <w:rFonts w:cs="Arial"/>
                <w:b/>
              </w:rPr>
            </w:pPr>
            <w:r w:rsidRPr="00F576AC">
              <w:rPr>
                <w:rFonts w:cs="Arial"/>
                <w:b/>
              </w:rPr>
              <w:t>Interpretative Comment</w:t>
            </w:r>
          </w:p>
        </w:tc>
        <w:tc>
          <w:tcPr>
            <w:tcW w:w="3920" w:type="dxa"/>
            <w:vAlign w:val="center"/>
          </w:tcPr>
          <w:p w14:paraId="34B360BC" w14:textId="77777777" w:rsidR="001E55C1" w:rsidRPr="00F576AC" w:rsidRDefault="001E55C1" w:rsidP="001E55C1">
            <w:pPr>
              <w:pStyle w:val="PHEbodytextTable"/>
              <w:rPr>
                <w:rFonts w:cs="Arial"/>
                <w:b/>
              </w:rPr>
            </w:pPr>
            <w:r>
              <w:rPr>
                <w:rFonts w:cs="Arial"/>
                <w:b/>
              </w:rPr>
              <w:t>Notes</w:t>
            </w:r>
          </w:p>
        </w:tc>
      </w:tr>
      <w:tr w:rsidR="001E55C1" w14:paraId="46550CB2" w14:textId="77777777" w:rsidTr="00465AC8">
        <w:trPr>
          <w:trHeight w:val="643"/>
        </w:trPr>
        <w:tc>
          <w:tcPr>
            <w:tcW w:w="489" w:type="dxa"/>
          </w:tcPr>
          <w:p w14:paraId="7F799409" w14:textId="215568CE" w:rsidR="001E55C1" w:rsidRPr="001E55C1" w:rsidRDefault="001E55C1" w:rsidP="001E55C1">
            <w:pPr>
              <w:pStyle w:val="PHEbodytextTable"/>
              <w:rPr>
                <w:rFonts w:cs="Arial"/>
              </w:rPr>
            </w:pPr>
            <w:r>
              <w:rPr>
                <w:rFonts w:cs="Arial"/>
              </w:rPr>
              <w:t>1</w:t>
            </w:r>
          </w:p>
        </w:tc>
        <w:tc>
          <w:tcPr>
            <w:tcW w:w="1604" w:type="dxa"/>
            <w:vAlign w:val="center"/>
          </w:tcPr>
          <w:p w14:paraId="7D50B209" w14:textId="62545B40" w:rsidR="001E55C1" w:rsidRDefault="001E55C1" w:rsidP="001E55C1">
            <w:pPr>
              <w:pStyle w:val="PHEbodytextTable"/>
              <w:rPr>
                <w:rFonts w:cs="Arial"/>
              </w:rPr>
            </w:pPr>
            <w:r>
              <w:rPr>
                <w:rFonts w:cs="Arial"/>
              </w:rPr>
              <w:t>Not detected</w:t>
            </w:r>
          </w:p>
        </w:tc>
        <w:tc>
          <w:tcPr>
            <w:tcW w:w="1604" w:type="dxa"/>
            <w:vAlign w:val="center"/>
          </w:tcPr>
          <w:p w14:paraId="1BCAF730" w14:textId="593D8C87" w:rsidR="001E55C1" w:rsidRDefault="001E55C1" w:rsidP="001E55C1">
            <w:pPr>
              <w:pStyle w:val="PHEbodytextTable"/>
              <w:rPr>
                <w:rFonts w:cs="Arial"/>
              </w:rPr>
            </w:pPr>
            <w:r>
              <w:rPr>
                <w:rFonts w:cs="Arial"/>
              </w:rPr>
              <w:t>Not detected</w:t>
            </w:r>
          </w:p>
        </w:tc>
        <w:tc>
          <w:tcPr>
            <w:tcW w:w="1604" w:type="dxa"/>
            <w:vAlign w:val="center"/>
          </w:tcPr>
          <w:p w14:paraId="76312C9B" w14:textId="79383B87" w:rsidR="001E55C1" w:rsidRPr="00F00FC9" w:rsidRDefault="001E55C1" w:rsidP="001E55C1">
            <w:pPr>
              <w:pStyle w:val="PHEbodytextTable"/>
              <w:rPr>
                <w:rFonts w:cs="Arial"/>
              </w:rPr>
            </w:pPr>
            <w:r>
              <w:rPr>
                <w:rFonts w:cs="Arial"/>
              </w:rPr>
              <w:t>Not reactive</w:t>
            </w:r>
          </w:p>
        </w:tc>
        <w:tc>
          <w:tcPr>
            <w:tcW w:w="1701" w:type="dxa"/>
            <w:vAlign w:val="center"/>
          </w:tcPr>
          <w:p w14:paraId="57892294" w14:textId="1A157600" w:rsidR="001E55C1" w:rsidRPr="00ED535D" w:rsidRDefault="001E55C1" w:rsidP="001E55C1">
            <w:pPr>
              <w:pStyle w:val="PHEbodytextTable"/>
              <w:rPr>
                <w:rFonts w:cs="Arial"/>
              </w:rPr>
            </w:pPr>
            <w:r>
              <w:rPr>
                <w:rFonts w:cs="Arial"/>
              </w:rPr>
              <w:t>Not reactive</w:t>
            </w:r>
          </w:p>
        </w:tc>
        <w:tc>
          <w:tcPr>
            <w:tcW w:w="3920" w:type="dxa"/>
            <w:vAlign w:val="center"/>
          </w:tcPr>
          <w:p w14:paraId="0364E9B0" w14:textId="17B8D6E5" w:rsidR="001E55C1" w:rsidRPr="008F5EEF" w:rsidRDefault="001E55C1" w:rsidP="001E55C1">
            <w:pPr>
              <w:pStyle w:val="PHEbodytextTable"/>
              <w:rPr>
                <w:rFonts w:cs="Arial"/>
              </w:rPr>
            </w:pPr>
            <w:r>
              <w:rPr>
                <w:rFonts w:cs="Arial"/>
              </w:rPr>
              <w:t>No evidence of past or current HEV infection</w:t>
            </w:r>
          </w:p>
        </w:tc>
        <w:tc>
          <w:tcPr>
            <w:tcW w:w="3920" w:type="dxa"/>
            <w:vAlign w:val="center"/>
          </w:tcPr>
          <w:p w14:paraId="5165B81D" w14:textId="7398BB48" w:rsidR="001E55C1" w:rsidRPr="00ED535D" w:rsidRDefault="001E55C1" w:rsidP="001E55C1">
            <w:pPr>
              <w:pStyle w:val="PHEbodytextTable"/>
              <w:rPr>
                <w:rFonts w:cs="Arial"/>
              </w:rPr>
            </w:pPr>
            <w:r>
              <w:rPr>
                <w:rFonts w:cs="Arial"/>
              </w:rPr>
              <w:t>T</w:t>
            </w:r>
            <w:r w:rsidRPr="007B375A">
              <w:rPr>
                <w:rFonts w:cs="Arial"/>
              </w:rPr>
              <w:t>his profile will also be seen in a previously known HEV-infected patient</w:t>
            </w:r>
            <w:r>
              <w:rPr>
                <w:rFonts w:cs="Arial"/>
              </w:rPr>
              <w:t xml:space="preserve"> who has cleared their infection whilst on </w:t>
            </w:r>
            <w:r>
              <w:rPr>
                <w:rFonts w:cs="Arial"/>
              </w:rPr>
              <w:lastRenderedPageBreak/>
              <w:t xml:space="preserve">treatment but not produced an antibody response. Please note that this interpretation is only possible where previous test results are known. </w:t>
            </w:r>
          </w:p>
        </w:tc>
      </w:tr>
      <w:tr w:rsidR="002938E1" w14:paraId="040397E7" w14:textId="77777777" w:rsidTr="00465AC8">
        <w:trPr>
          <w:trHeight w:val="643"/>
        </w:trPr>
        <w:tc>
          <w:tcPr>
            <w:tcW w:w="489" w:type="dxa"/>
            <w:vAlign w:val="center"/>
          </w:tcPr>
          <w:p w14:paraId="47D4F28A" w14:textId="0689172B" w:rsidR="002938E1" w:rsidRPr="00F576AC" w:rsidRDefault="002938E1" w:rsidP="001E55C1">
            <w:pPr>
              <w:pStyle w:val="PHEbodytextTable"/>
              <w:jc w:val="center"/>
              <w:rPr>
                <w:rFonts w:cs="Arial"/>
              </w:rPr>
            </w:pPr>
            <w:r>
              <w:rPr>
                <w:rFonts w:cs="Arial"/>
              </w:rPr>
              <w:lastRenderedPageBreak/>
              <w:t>2</w:t>
            </w:r>
          </w:p>
        </w:tc>
        <w:tc>
          <w:tcPr>
            <w:tcW w:w="1604" w:type="dxa"/>
            <w:vAlign w:val="center"/>
          </w:tcPr>
          <w:p w14:paraId="58F8A5AE" w14:textId="513C7F32" w:rsidR="002938E1" w:rsidRDefault="002938E1" w:rsidP="001E55C1">
            <w:pPr>
              <w:pStyle w:val="PHEbodytextTable"/>
              <w:rPr>
                <w:rFonts w:cs="Arial"/>
              </w:rPr>
            </w:pPr>
            <w:r>
              <w:rPr>
                <w:rFonts w:cs="Arial"/>
              </w:rPr>
              <w:t>Detected</w:t>
            </w:r>
          </w:p>
        </w:tc>
        <w:tc>
          <w:tcPr>
            <w:tcW w:w="1604" w:type="dxa"/>
            <w:vAlign w:val="center"/>
          </w:tcPr>
          <w:p w14:paraId="55F8DD99" w14:textId="2B61946A" w:rsidR="002938E1" w:rsidRDefault="002938E1" w:rsidP="001E55C1">
            <w:pPr>
              <w:pStyle w:val="PHEbodytextTable"/>
              <w:rPr>
                <w:rFonts w:cs="Arial"/>
              </w:rPr>
            </w:pPr>
            <w:r>
              <w:rPr>
                <w:rFonts w:cs="Arial"/>
              </w:rPr>
              <w:t>Detected</w:t>
            </w:r>
          </w:p>
        </w:tc>
        <w:tc>
          <w:tcPr>
            <w:tcW w:w="1604" w:type="dxa"/>
            <w:vAlign w:val="center"/>
          </w:tcPr>
          <w:p w14:paraId="4F6964DC" w14:textId="3B9087D2" w:rsidR="002938E1" w:rsidRPr="0066219F" w:rsidRDefault="002938E1" w:rsidP="001E55C1">
            <w:pPr>
              <w:pStyle w:val="PHEbodytextTable"/>
              <w:rPr>
                <w:rFonts w:cs="Arial"/>
              </w:rPr>
            </w:pPr>
            <w:r>
              <w:rPr>
                <w:rFonts w:cs="Arial"/>
              </w:rPr>
              <w:t>Reactive/Not reactive</w:t>
            </w:r>
          </w:p>
        </w:tc>
        <w:tc>
          <w:tcPr>
            <w:tcW w:w="1701" w:type="dxa"/>
            <w:vAlign w:val="center"/>
          </w:tcPr>
          <w:p w14:paraId="194F25C3" w14:textId="3C1E3375" w:rsidR="002938E1" w:rsidRPr="0066219F" w:rsidRDefault="002938E1" w:rsidP="001E55C1">
            <w:pPr>
              <w:pStyle w:val="PHEbodytextTable"/>
              <w:rPr>
                <w:rFonts w:cs="Arial"/>
              </w:rPr>
            </w:pPr>
            <w:r>
              <w:rPr>
                <w:rFonts w:cs="Arial"/>
              </w:rPr>
              <w:t>Reactive/Not reactive</w:t>
            </w:r>
          </w:p>
        </w:tc>
        <w:tc>
          <w:tcPr>
            <w:tcW w:w="3920" w:type="dxa"/>
            <w:vAlign w:val="center"/>
          </w:tcPr>
          <w:p w14:paraId="1F5729FB" w14:textId="0548D86B" w:rsidR="002938E1" w:rsidRPr="00F576AC" w:rsidRDefault="002938E1" w:rsidP="001E55C1">
            <w:pPr>
              <w:pStyle w:val="PHEbodytextTable"/>
              <w:rPr>
                <w:rFonts w:cs="Arial"/>
              </w:rPr>
            </w:pPr>
            <w:r>
              <w:t>Compatible with a current HEV infection.  In light of this patient’s immunosuppression, continued viral load monitoring</w:t>
            </w:r>
          </w:p>
        </w:tc>
        <w:tc>
          <w:tcPr>
            <w:tcW w:w="3920" w:type="dxa"/>
            <w:vAlign w:val="center"/>
          </w:tcPr>
          <w:p w14:paraId="6DF25068" w14:textId="60C10E08" w:rsidR="002938E1" w:rsidRPr="00F576AC" w:rsidRDefault="002938E1" w:rsidP="001E55C1">
            <w:pPr>
              <w:pStyle w:val="PHEbodytextTable"/>
              <w:rPr>
                <w:rFonts w:cs="Arial"/>
              </w:rPr>
            </w:pPr>
            <w:r>
              <w:t>The clinical significance of a detectable serological response (any combination of IgM/IgG) in an immunocompromised patient is uncertain and does not always correlate with likelihood of clearance. In particular, the detection of anti-HEV IgM should not be used to infer a recent infection.</w:t>
            </w:r>
          </w:p>
        </w:tc>
      </w:tr>
      <w:tr w:rsidR="002938E1" w14:paraId="0753A1F8" w14:textId="77777777" w:rsidTr="00465AC8">
        <w:trPr>
          <w:trHeight w:val="643"/>
        </w:trPr>
        <w:tc>
          <w:tcPr>
            <w:tcW w:w="489" w:type="dxa"/>
            <w:vAlign w:val="center"/>
          </w:tcPr>
          <w:p w14:paraId="18E71E9C" w14:textId="47A2C1F4" w:rsidR="002938E1" w:rsidRPr="00F576AC" w:rsidRDefault="002938E1" w:rsidP="001E55C1">
            <w:pPr>
              <w:pStyle w:val="PHEbodytextTable"/>
              <w:jc w:val="center"/>
              <w:rPr>
                <w:rFonts w:cs="Arial"/>
              </w:rPr>
            </w:pPr>
            <w:r>
              <w:rPr>
                <w:rFonts w:cs="Arial"/>
              </w:rPr>
              <w:t>3</w:t>
            </w:r>
          </w:p>
        </w:tc>
        <w:tc>
          <w:tcPr>
            <w:tcW w:w="1604" w:type="dxa"/>
            <w:vAlign w:val="center"/>
          </w:tcPr>
          <w:p w14:paraId="693702BC" w14:textId="5C8BE2D4" w:rsidR="002938E1" w:rsidRDefault="002938E1" w:rsidP="001E55C1">
            <w:pPr>
              <w:pStyle w:val="PHEbodytextTable"/>
              <w:rPr>
                <w:rFonts w:cs="Arial"/>
              </w:rPr>
            </w:pPr>
            <w:r>
              <w:rPr>
                <w:rFonts w:cs="Arial"/>
              </w:rPr>
              <w:t>Not detected</w:t>
            </w:r>
          </w:p>
        </w:tc>
        <w:tc>
          <w:tcPr>
            <w:tcW w:w="1604" w:type="dxa"/>
            <w:vAlign w:val="center"/>
          </w:tcPr>
          <w:p w14:paraId="7E70D8A2" w14:textId="29AD6267" w:rsidR="002938E1" w:rsidRDefault="002938E1" w:rsidP="001E55C1">
            <w:pPr>
              <w:pStyle w:val="PHEbodytextTable"/>
              <w:rPr>
                <w:rFonts w:cs="Arial"/>
              </w:rPr>
            </w:pPr>
            <w:r>
              <w:rPr>
                <w:rFonts w:cs="Arial"/>
              </w:rPr>
              <w:t>Not detected</w:t>
            </w:r>
          </w:p>
        </w:tc>
        <w:tc>
          <w:tcPr>
            <w:tcW w:w="1604" w:type="dxa"/>
            <w:vAlign w:val="center"/>
          </w:tcPr>
          <w:p w14:paraId="758E0828" w14:textId="7C0616CE" w:rsidR="002938E1" w:rsidRDefault="002938E1" w:rsidP="001E55C1">
            <w:pPr>
              <w:pStyle w:val="PHEbodytextTable"/>
              <w:rPr>
                <w:rFonts w:cs="Arial"/>
              </w:rPr>
            </w:pPr>
            <w:r>
              <w:rPr>
                <w:rFonts w:cs="Arial"/>
              </w:rPr>
              <w:t>Reactive</w:t>
            </w:r>
          </w:p>
        </w:tc>
        <w:tc>
          <w:tcPr>
            <w:tcW w:w="1701" w:type="dxa"/>
            <w:vAlign w:val="center"/>
          </w:tcPr>
          <w:p w14:paraId="64DBDD4A" w14:textId="462919DD" w:rsidR="002938E1" w:rsidRDefault="002938E1" w:rsidP="001E55C1">
            <w:pPr>
              <w:pStyle w:val="PHEbodytextTable"/>
              <w:rPr>
                <w:rFonts w:cs="Arial"/>
              </w:rPr>
            </w:pPr>
            <w:r>
              <w:rPr>
                <w:rFonts w:cs="Arial"/>
              </w:rPr>
              <w:t>Reactive</w:t>
            </w:r>
          </w:p>
        </w:tc>
        <w:tc>
          <w:tcPr>
            <w:tcW w:w="3920" w:type="dxa"/>
            <w:vAlign w:val="center"/>
          </w:tcPr>
          <w:p w14:paraId="6B744421" w14:textId="60D0077F" w:rsidR="002938E1" w:rsidRDefault="002938E1" w:rsidP="001E55C1">
            <w:pPr>
              <w:pStyle w:val="PHEbodytextTable"/>
              <w:rPr>
                <w:rFonts w:cs="Arial"/>
              </w:rPr>
            </w:pPr>
            <w:r>
              <w:t>Compatible with a recent HEV infection. HEV RNA has been cleared. Please note that anti IgM reactivity may persist in the immunocompromised patient.</w:t>
            </w:r>
          </w:p>
        </w:tc>
        <w:tc>
          <w:tcPr>
            <w:tcW w:w="3920" w:type="dxa"/>
            <w:vAlign w:val="center"/>
          </w:tcPr>
          <w:p w14:paraId="66668D9D" w14:textId="27BC778B" w:rsidR="002938E1" w:rsidRPr="00F576AC" w:rsidRDefault="002938E1" w:rsidP="001E55C1">
            <w:pPr>
              <w:pStyle w:val="PHEbodytextTable"/>
              <w:rPr>
                <w:rFonts w:cs="Arial"/>
              </w:rPr>
            </w:pPr>
          </w:p>
        </w:tc>
      </w:tr>
      <w:tr w:rsidR="002938E1" w14:paraId="105D382C" w14:textId="77777777" w:rsidTr="00465AC8">
        <w:trPr>
          <w:trHeight w:val="983"/>
        </w:trPr>
        <w:tc>
          <w:tcPr>
            <w:tcW w:w="489" w:type="dxa"/>
            <w:vAlign w:val="center"/>
          </w:tcPr>
          <w:p w14:paraId="7126B1D8" w14:textId="39AA991F" w:rsidR="002938E1" w:rsidRPr="00F576AC" w:rsidRDefault="002938E1" w:rsidP="001E55C1">
            <w:pPr>
              <w:pStyle w:val="PHEbodytextTable"/>
              <w:jc w:val="center"/>
              <w:rPr>
                <w:rFonts w:cs="Arial"/>
              </w:rPr>
            </w:pPr>
            <w:r>
              <w:rPr>
                <w:rFonts w:cs="Arial"/>
              </w:rPr>
              <w:t>4</w:t>
            </w:r>
          </w:p>
        </w:tc>
        <w:tc>
          <w:tcPr>
            <w:tcW w:w="1604" w:type="dxa"/>
            <w:vAlign w:val="center"/>
          </w:tcPr>
          <w:p w14:paraId="3F4381AD" w14:textId="13D87BD5" w:rsidR="002938E1" w:rsidRDefault="002938E1" w:rsidP="001E55C1">
            <w:pPr>
              <w:pStyle w:val="PHEbodytextTable"/>
              <w:rPr>
                <w:rFonts w:cs="Arial"/>
              </w:rPr>
            </w:pPr>
            <w:r>
              <w:rPr>
                <w:rFonts w:cs="Arial"/>
              </w:rPr>
              <w:t>Not detected</w:t>
            </w:r>
          </w:p>
        </w:tc>
        <w:tc>
          <w:tcPr>
            <w:tcW w:w="1604" w:type="dxa"/>
            <w:vAlign w:val="center"/>
          </w:tcPr>
          <w:p w14:paraId="1BD2A676" w14:textId="4614A270" w:rsidR="002938E1" w:rsidRDefault="002938E1" w:rsidP="001E55C1">
            <w:pPr>
              <w:pStyle w:val="PHEbodytextTable"/>
              <w:rPr>
                <w:rFonts w:cs="Arial"/>
              </w:rPr>
            </w:pPr>
            <w:r>
              <w:rPr>
                <w:rFonts w:cs="Arial"/>
              </w:rPr>
              <w:t>Detected</w:t>
            </w:r>
          </w:p>
        </w:tc>
        <w:tc>
          <w:tcPr>
            <w:tcW w:w="1604" w:type="dxa"/>
            <w:vAlign w:val="center"/>
          </w:tcPr>
          <w:p w14:paraId="7481A42D" w14:textId="7B92CF24" w:rsidR="002938E1" w:rsidRPr="00F576AC" w:rsidRDefault="002938E1" w:rsidP="001E55C1">
            <w:pPr>
              <w:pStyle w:val="PHEbodytextTable"/>
              <w:rPr>
                <w:rFonts w:cs="Arial"/>
              </w:rPr>
            </w:pPr>
            <w:r>
              <w:rPr>
                <w:rFonts w:cs="Arial"/>
              </w:rPr>
              <w:t>Reactive</w:t>
            </w:r>
          </w:p>
        </w:tc>
        <w:tc>
          <w:tcPr>
            <w:tcW w:w="1701" w:type="dxa"/>
            <w:vAlign w:val="center"/>
          </w:tcPr>
          <w:p w14:paraId="2C84442A" w14:textId="06155152" w:rsidR="002938E1" w:rsidRPr="00F576AC" w:rsidRDefault="002938E1" w:rsidP="001E55C1">
            <w:pPr>
              <w:pStyle w:val="PHEbodytextTable"/>
              <w:rPr>
                <w:rFonts w:cs="Arial"/>
              </w:rPr>
            </w:pPr>
            <w:r>
              <w:rPr>
                <w:rFonts w:cs="Arial"/>
              </w:rPr>
              <w:t>Reactive</w:t>
            </w:r>
          </w:p>
        </w:tc>
        <w:tc>
          <w:tcPr>
            <w:tcW w:w="3920" w:type="dxa"/>
            <w:vAlign w:val="center"/>
          </w:tcPr>
          <w:p w14:paraId="1E11EB72" w14:textId="1B6222F4" w:rsidR="002938E1" w:rsidRPr="00F576AC" w:rsidRDefault="002938E1" w:rsidP="001E55C1">
            <w:pPr>
              <w:pStyle w:val="PHEbodytextTable"/>
              <w:rPr>
                <w:rFonts w:cs="Arial"/>
              </w:rPr>
            </w:pPr>
            <w:r>
              <w:rPr>
                <w:rFonts w:cs="Arial"/>
              </w:rPr>
              <w:t>HEV RNA remains detectable in the stool despite viral clearance from plasma. Continued viral shedding in stool has been associated with viral rebound following the cessation of therapy. Continued HEV RNA monitoring in both plasma and stool is recommended.</w:t>
            </w:r>
          </w:p>
        </w:tc>
        <w:tc>
          <w:tcPr>
            <w:tcW w:w="3920" w:type="dxa"/>
            <w:vAlign w:val="center"/>
          </w:tcPr>
          <w:p w14:paraId="30824351" w14:textId="1EE3BD24" w:rsidR="002938E1" w:rsidRPr="00F576AC" w:rsidRDefault="002938E1" w:rsidP="001E55C1">
            <w:pPr>
              <w:pStyle w:val="PHEbodytextTable"/>
              <w:rPr>
                <w:rFonts w:cs="Arial"/>
              </w:rPr>
            </w:pPr>
            <w:r>
              <w:rPr>
                <w:rFonts w:cs="Arial"/>
              </w:rPr>
              <w:t>Relevant for patients on treatment.</w:t>
            </w:r>
          </w:p>
        </w:tc>
      </w:tr>
    </w:tbl>
    <w:p w14:paraId="613488C4" w14:textId="7C56B72C" w:rsidR="002B1B95" w:rsidRPr="00237D03" w:rsidRDefault="002B1B95" w:rsidP="00237D03">
      <w:pPr>
        <w:ind w:left="0" w:firstLine="0"/>
        <w:rPr>
          <w:rFonts w:cs="Arial"/>
          <w:b/>
          <w:color w:val="000000"/>
          <w:sz w:val="36"/>
          <w:szCs w:val="28"/>
          <w:lang w:val="en-US" w:eastAsia="en-US"/>
        </w:rPr>
        <w:sectPr w:rsidR="002B1B95" w:rsidRPr="00237D03" w:rsidSect="00BF5940">
          <w:headerReference w:type="even" r:id="rId43"/>
          <w:headerReference w:type="default" r:id="rId44"/>
          <w:headerReference w:type="first" r:id="rId45"/>
          <w:pgSz w:w="16838" w:h="11906" w:orient="landscape" w:code="9"/>
          <w:pgMar w:top="1440" w:right="536" w:bottom="1287" w:left="1440" w:header="709" w:footer="709" w:gutter="0"/>
          <w:cols w:space="708"/>
          <w:docGrid w:linePitch="360"/>
        </w:sectPr>
      </w:pPr>
    </w:p>
    <w:p w14:paraId="6D02FCE5" w14:textId="05448AFC" w:rsidR="002B1B95" w:rsidRPr="00F576AC" w:rsidRDefault="002B1B95" w:rsidP="002B1B95">
      <w:pPr>
        <w:pStyle w:val="PHEreportHeading1"/>
      </w:pPr>
      <w:bookmarkStart w:id="33" w:name="_Toc461454757"/>
      <w:bookmarkStart w:id="34" w:name="_Toc504997382"/>
      <w:bookmarkEnd w:id="25"/>
      <w:bookmarkEnd w:id="26"/>
      <w:bookmarkEnd w:id="27"/>
      <w:bookmarkEnd w:id="28"/>
      <w:r w:rsidRPr="00F576AC">
        <w:lastRenderedPageBreak/>
        <w:t xml:space="preserve">Notification to </w:t>
      </w:r>
      <w:r>
        <w:t>PHE</w:t>
      </w:r>
      <w:r w:rsidR="00E601B5">
        <w:fldChar w:fldCharType="begin" w:fldLock="1"/>
      </w:r>
      <w:r w:rsidR="00D12DB2">
        <w:instrText xml:space="preserve"> ADDIN EN.CITE &lt;EndNote&gt;&lt;Cite&gt;&lt;Author&gt;Public Health England&lt;/Author&gt;&lt;Year&gt;2013&lt;/Year&gt;&lt;RecNum&gt;6&lt;/RecNum&gt;&lt;DisplayText&gt;&lt;style face="superscript"&gt;39,40&lt;/style&gt;&lt;/DisplayText&gt;&lt;record&gt;&lt;rec-number&gt;6&lt;/rec-number&gt;&lt;foreign-keys&gt;&lt;key app="EN" db-id="pxz0rs2pbevztgewr09vta59rpdfrs5vppvd" timestamp="1453389381"&gt;6&lt;/key&gt;&lt;/foreign-keys&gt;&lt;ref-type name="Report"&gt;27&lt;/ref-type&gt;&lt;contributors&gt;&lt;authors&gt;&lt;author&gt;Public Health England,&lt;/author&gt;&lt;/authors&gt;&lt;/contributors&gt;&lt;titles&gt;&lt;title&gt;Laboratory Reporting to Public Health England: A Guide for Diagnostic Laboratories&lt;/title&gt;&lt;/titles&gt;&lt;pages&gt;1-37.&lt;/pages&gt;&lt;keywords&gt;&lt;keyword&gt;England&lt;/keyword&gt;&lt;keyword&gt;Health&lt;/keyword&gt;&lt;keyword&gt;Laboratories&lt;/keyword&gt;&lt;keyword&gt;Public Health&lt;/keyword&gt;&lt;keyword&gt;Safety&lt;/keyword&gt;&lt;/keywords&gt;&lt;dates&gt;&lt;year&gt;2013&lt;/year&gt;&lt;pub-dates&gt;&lt;date&gt;7/2013&lt;/date&gt;&lt;/pub-dates&gt;&lt;/dates&gt;&lt;label&gt;37136&lt;/label&gt;&lt;urls&gt;&lt;/urls&gt;&lt;/record&gt;&lt;/Cite&gt;&lt;Cite&gt;&lt;Author&gt;Department of Health&lt;/Author&gt;&lt;Year&gt;2010&lt;/Year&gt;&lt;RecNum&gt;12&lt;/RecNum&gt;&lt;record&gt;&lt;rec-number&gt;12&lt;/rec-number&gt;&lt;foreign-keys&gt;&lt;key app="EN" db-id="pxz0rs2pbevztgewr09vta59rpdfrs5vppvd" timestamp="1453389381"&gt;12&lt;/key&gt;&lt;/foreign-keys&gt;&lt;ref-type name="Electronic Article"&gt;43&lt;/ref-type&gt;&lt;contributors&gt;&lt;authors&gt;&lt;author&gt;Department of Health,&lt;/author&gt;&lt;/authors&gt;&lt;/contributors&gt;&lt;titles&gt;&lt;title&gt;Health Protection Legislation (England) Guidance&lt;/title&gt;&lt;secondary-title&gt;http://www.dh.gov.uk/en/Publicationsandstatistics/Publications/PublicationsPolicyAndGuidance/DH_114510&lt;/secondary-title&gt;&lt;/titles&gt;&lt;periodical&gt;&lt;full-title&gt;http://www.dh.gov.uk/en/Publicationsandstatistics/Publications/PublicationsPolicyAndGuidance/DH_114510&lt;/full-title&gt;&lt;/periodical&gt;&lt;pages&gt;1-112&lt;/pages&gt;&lt;section&gt;3/25/2010&lt;/section&gt;&lt;reprint-edition&gt;Not in File&lt;/reprint-edition&gt;&lt;keywords&gt;&lt;keyword&gt;England&lt;/keyword&gt;&lt;keyword&gt;Health&lt;/keyword&gt;&lt;keyword&gt;Safety&lt;/keyword&gt;&lt;/keywords&gt;&lt;dates&gt;&lt;year&gt;2010&lt;/year&gt;&lt;/dates&gt;&lt;label&gt;35122&lt;/label&gt;&lt;urls&gt;&lt;related-urls&gt;&lt;url&gt;2010&lt;/url&gt;&lt;/related-urls&gt;&lt;/urls&gt;&lt;/record&gt;&lt;/Cite&gt;&lt;/EndNote&gt;</w:instrText>
      </w:r>
      <w:r w:rsidR="00E601B5">
        <w:fldChar w:fldCharType="separate"/>
      </w:r>
      <w:r w:rsidR="00D12DB2" w:rsidRPr="00D12DB2">
        <w:rPr>
          <w:noProof/>
          <w:vertAlign w:val="superscript"/>
        </w:rPr>
        <w:t>39,40</w:t>
      </w:r>
      <w:r w:rsidR="00E601B5">
        <w:fldChar w:fldCharType="end"/>
      </w:r>
      <w:r>
        <w:t>, or equivalent in the devolved administrations</w:t>
      </w:r>
      <w:bookmarkEnd w:id="33"/>
      <w:r w:rsidR="00E601B5">
        <w:fldChar w:fldCharType="begin" w:fldLock="1">
          <w:fldData xml:space="preserve">PEVuZE5vdGU+PENpdGU+PEF1dGhvcj5TY290dGlzaCBHb3Zlcm5tZW50PC9BdXRob3I+PFllYXI+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</w:fldData>
        </w:fldChar>
      </w:r>
      <w:r w:rsidR="00D12DB2">
        <w:instrText xml:space="preserve"> ADDIN EN.CITE </w:instrText>
      </w:r>
      <w:r w:rsidR="00D12DB2">
        <w:fldChar w:fldCharType="begin" w:fldLock="1">
          <w:fldData xml:space="preserve">PEVuZE5vdGU+PENpdGU+PEF1dGhvcj5TY290dGlzaCBHb3Zlcm5tZW50PC9BdXRob3I+PFllYXI+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</w:fldData>
        </w:fldChar>
      </w:r>
      <w:r w:rsidR="00D12DB2">
        <w:instrText xml:space="preserve"> ADDIN EN.CITE.DATA </w:instrText>
      </w:r>
      <w:r w:rsidR="00D12DB2">
        <w:fldChar w:fldCharType="end"/>
      </w:r>
      <w:r w:rsidR="00E601B5">
        <w:fldChar w:fldCharType="separate"/>
      </w:r>
      <w:r w:rsidR="00D12DB2" w:rsidRPr="00D12DB2">
        <w:rPr>
          <w:noProof/>
          <w:vertAlign w:val="superscript"/>
        </w:rPr>
        <w:t>41-44</w:t>
      </w:r>
      <w:bookmarkEnd w:id="34"/>
      <w:r w:rsidR="00E601B5">
        <w:fldChar w:fldCharType="end"/>
      </w:r>
    </w:p>
    <w:p w14:paraId="26ACDAB3" w14:textId="77777777" w:rsidR="002B1B95" w:rsidRDefault="002B1B95" w:rsidP="002B1B95">
      <w:pPr>
        <w:pStyle w:val="PHEBodytext"/>
        <w:rPr>
          <w:rFonts w:cs="Arial"/>
        </w:rPr>
      </w:pPr>
      <w:r w:rsidRPr="00F576AC">
        <w:rPr>
          <w:rFonts w:cs="Arial"/>
        </w:rPr>
        <w:t xml:space="preserve">The Health Protection (Notification) regulations 2010 require diagnostic laboratories to notify </w:t>
      </w:r>
      <w:r>
        <w:rPr>
          <w:rFonts w:cs="Arial"/>
        </w:rPr>
        <w:t>Public Health England</w:t>
      </w:r>
      <w:r w:rsidRPr="00F576AC">
        <w:rPr>
          <w:rFonts w:cs="Arial"/>
        </w:rPr>
        <w:t xml:space="preserve"> (</w:t>
      </w:r>
      <w:r>
        <w:rPr>
          <w:rFonts w:cs="Arial"/>
        </w:rPr>
        <w:t>PHE</w:t>
      </w:r>
      <w:r w:rsidRPr="00F576AC">
        <w:rPr>
          <w:rFonts w:cs="Arial"/>
        </w:rPr>
        <w:t xml:space="preserv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14:paraId="504EC218" w14:textId="77777777" w:rsidR="002B1B95" w:rsidRPr="00F576AC" w:rsidRDefault="002B1B95" w:rsidP="002B1B95">
      <w:pPr>
        <w:pStyle w:val="PHEBodytext"/>
        <w:rPr>
          <w:rFonts w:cs="Arial"/>
        </w:rPr>
      </w:pPr>
      <w:r w:rsidRPr="00F576AC">
        <w:rPr>
          <w:rFonts w:cs="Arial"/>
        </w:rPr>
        <w:t xml:space="preserve">For the purposes of the Notification Regulations, the recipient of laboratory notifications is the local </w:t>
      </w:r>
      <w:r>
        <w:rPr>
          <w:rFonts w:cs="Arial"/>
        </w:rPr>
        <w:t>PHE Health Protection Team</w:t>
      </w:r>
      <w:r w:rsidRPr="00F576AC">
        <w:rPr>
          <w:rFonts w:cs="Arial"/>
        </w:rPr>
        <w:t>. If a case has already been notified by a registered medical practitioner, the diagnostic laboratory is still required to notify the case if they identify any evidence of an infection caused by a notifiable causative agent.</w:t>
      </w:r>
    </w:p>
    <w:p w14:paraId="7878EDFA" w14:textId="77777777" w:rsidR="002B1B95" w:rsidRPr="00F576AC" w:rsidRDefault="002B1B95" w:rsidP="002B1B95">
      <w:pPr>
        <w:pStyle w:val="PHEBodytext"/>
        <w:rPr>
          <w:rFonts w:cs="Arial"/>
        </w:rPr>
      </w:pPr>
      <w:r w:rsidRPr="00F576AC">
        <w:rPr>
          <w:rFonts w:cs="Arial"/>
        </w:rPr>
        <w:t xml:space="preserve">Notification under the Health Protection (Notification) Regulations 2010 does not replace voluntary reporting to </w:t>
      </w:r>
      <w:r>
        <w:rPr>
          <w:rFonts w:cs="Arial"/>
        </w:rPr>
        <w:t>PHE</w:t>
      </w:r>
      <w:r w:rsidRPr="00F576AC">
        <w:rPr>
          <w:rFonts w:cs="Arial"/>
        </w:rPr>
        <w:t xml:space="preserve">. The vast majority of NHS laboratories voluntarily report a wide range of laboratory diagnoses of causative agents to </w:t>
      </w:r>
      <w:r>
        <w:rPr>
          <w:rFonts w:cs="Arial"/>
        </w:rPr>
        <w:t>PHE</w:t>
      </w:r>
      <w:r w:rsidRPr="00F576AC">
        <w:rPr>
          <w:rFonts w:cs="Arial"/>
        </w:rPr>
        <w:t xml:space="preserve"> and many </w:t>
      </w:r>
      <w:r>
        <w:rPr>
          <w:rFonts w:cs="Arial"/>
        </w:rPr>
        <w:t>PHE</w:t>
      </w:r>
      <w:r w:rsidRPr="00F576AC">
        <w:rPr>
          <w:rFonts w:cs="Arial"/>
        </w:rPr>
        <w:t xml:space="preserve"> </w:t>
      </w:r>
      <w:r>
        <w:rPr>
          <w:rFonts w:cs="Arial"/>
        </w:rPr>
        <w:t>Health Protection Teams</w:t>
      </w:r>
      <w:r w:rsidRPr="00F576AC">
        <w:rPr>
          <w:rFonts w:cs="Arial"/>
        </w:rPr>
        <w:t xml:space="preserve"> have agreements with local laboratories for urgent reporting of some infections. This should continue.</w:t>
      </w:r>
    </w:p>
    <w:p w14:paraId="524E992A" w14:textId="77777777" w:rsidR="002B1B95" w:rsidRPr="00F576AC" w:rsidRDefault="002B1B95" w:rsidP="002B1B95">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14:paraId="2C56B826" w14:textId="77777777" w:rsidR="002B1B95" w:rsidRPr="008A2BCD" w:rsidRDefault="00DD52CB" w:rsidP="002B1B95">
      <w:pPr>
        <w:pStyle w:val="PHEBodyTextHyperlink"/>
      </w:pPr>
      <w:hyperlink r:id="rId46" w:anchor="health-protection-regulations-2010" w:history="1">
        <w:r w:rsidR="002B1B95" w:rsidRPr="005944E3">
          <w:rPr>
            <w:rStyle w:val="Hyperlink"/>
            <w:sz w:val="24"/>
          </w:rPr>
          <w:t>https://www.gov.uk/government/organisations/public-health-england/about/our-governance#health-protection-regulations-2010</w:t>
        </w:r>
      </w:hyperlink>
      <w:r w:rsidR="002B1B95">
        <w:t xml:space="preserve"> </w:t>
      </w:r>
      <w:r w:rsidR="002B1B95" w:rsidRPr="005324DA">
        <w:t xml:space="preserve"> </w:t>
      </w:r>
    </w:p>
    <w:p w14:paraId="62EA1F3E" w14:textId="5D5D3BBB" w:rsidR="009D267D" w:rsidRDefault="002B1B95" w:rsidP="002B1B95">
      <w:pPr>
        <w:ind w:left="0" w:firstLine="0"/>
        <w:rPr>
          <w:rFonts w:cs="Arial"/>
          <w:b/>
          <w:color w:val="000000"/>
          <w:sz w:val="36"/>
          <w:szCs w:val="28"/>
          <w:lang w:val="en-US" w:eastAsia="en-US"/>
        </w:rPr>
      </w:pPr>
      <w:r w:rsidRPr="00AB3D2E">
        <w:rPr>
          <w:rFonts w:cs="Arial"/>
        </w:rPr>
        <w:t xml:space="preserve">Other arrangements exist in </w:t>
      </w:r>
      <w:hyperlink r:id="rId47" w:history="1">
        <w:r w:rsidRPr="00503A4D">
          <w:rPr>
            <w:rStyle w:val="PHEBodyTextHyperlinkChar"/>
          </w:rPr>
          <w:t>Scotland</w:t>
        </w:r>
      </w:hyperlink>
      <w:r w:rsidR="00E601B5">
        <w:rPr>
          <w:rFonts w:cs="Arial"/>
        </w:rPr>
        <w:fldChar w:fldCharType="begin" w:fldLock="1"/>
      </w:r>
      <w:r w:rsidR="00D12DB2">
        <w:rPr>
          <w:rFonts w:cs="Arial"/>
        </w:rPr>
        <w:instrText xml:space="preserve"> ADDIN EN.CITE &lt;EndNote&gt;&lt;Cite&gt;&lt;Author&gt;Scottish Government&lt;/Author&gt;&lt;Year&gt;2008&lt;/Year&gt;&lt;RecNum&gt;5&lt;/RecNum&gt;&lt;DisplayText&gt;&lt;style face="superscript"&gt;41,42&lt;/style&gt;&lt;/DisplayText&gt;&lt;record&gt;&lt;rec-number&gt;5&lt;/rec-number&gt;&lt;foreign-keys&gt;&lt;key app="EN" db-id="pxz0rs2pbevztgewr09vta59rpdfrs5vppvd" timestamp="1453389381"&gt;5&lt;/key&gt;&lt;/foreign-keys&gt;&lt;ref-type name="Electronic Article"&gt;43&lt;/ref-type&gt;&lt;contributors&gt;&lt;authors&gt;&lt;author&gt;Scottish Government,&lt;/author&gt;&lt;/authors&gt;&lt;/contributors&gt;&lt;titles&gt;&lt;title&gt;Public Health (Scotland) Act&lt;/title&gt;&lt;secondary-title&gt;http://www.scotland.gov.uk/Topics/Health/NHS-Scotland/publicact/Implementation/Timetable3333/Part2Guidance/Q/EditMode/on/ForceUpdate/on&lt;/secondary-title&gt;&lt;/titles&gt;&lt;periodical&gt;&lt;full-title&gt;http://www.scotland.gov.uk/Topics/Health/NHS-Scotland/publicact/Implementation/Timetable3333/Part2Guidance/Q/EditMode/on/ForceUpdate/on&lt;/full-title&gt;&lt;/periodical&gt;&lt;section&gt;2008&lt;/section&gt;&lt;reprint-edition&gt;Not in File&lt;/reprint-edition&gt;&lt;keywords&gt;&lt;keyword&gt;Health&lt;/keyword&gt;&lt;keyword&gt;Public Health&lt;/keyword&gt;&lt;keyword&gt;Scotland&lt;/keyword&gt;&lt;/keywords&gt;&lt;dates&gt;&lt;year&gt;2008&lt;/year&gt;&lt;/dates&gt;&lt;label&gt;35185&lt;/label&gt;&lt;urls&gt;&lt;related-urls&gt;&lt;url&gt;2008 (as amended)&lt;/url&gt;&lt;/related-urls&gt;&lt;/urls&gt;&lt;/record&gt;&lt;/Cite&gt;&lt;Cite&gt;&lt;Author&gt;Scottish Government&lt;/Author&gt;&lt;Year&gt;2009&lt;/Year&gt;&lt;RecNum&gt;4&lt;/RecNum&gt;&lt;record&gt;&lt;rec-number&gt;4&lt;/rec-number&gt;&lt;foreign-keys&gt;&lt;key app="EN" db-id="pxz0rs2pbevztgewr09vta59rpdfrs5vppvd" timestamp="1453389381"&gt;4&lt;/key&gt;&lt;/foreign-keys&gt;&lt;ref-type name="Report"&gt;27&lt;/ref-type&gt;&lt;contributors&gt;&lt;authors&gt;&lt;author&gt;Scottish Government,&lt;/author&gt;&lt;/authors&gt;&lt;/contributors&gt;&lt;titles&gt;&lt;title&gt;Public Health etc. (Scotland) Act 2008. Implementation of Part 2: Notifiable Diseases, Organisms and Health Risk States.&lt;/title&gt;&lt;/titles&gt;&lt;keywords&gt;&lt;keyword&gt;disease&lt;/keyword&gt;&lt;keyword&gt;Health&lt;/keyword&gt;&lt;keyword&gt;Public Health&lt;/keyword&gt;&lt;keyword&gt;Risk&lt;/keyword&gt;&lt;keyword&gt;Scotland&lt;/keyword&gt;&lt;/keywords&gt;&lt;dates&gt;&lt;year&gt;2009&lt;/year&gt;&lt;pub-dates&gt;&lt;date&gt;2009&lt;/date&gt;&lt;/pub-dates&gt;&lt;/dates&gt;&lt;label&gt;37146&lt;/label&gt;&lt;urls&gt;&lt;/urls&gt;&lt;/record&gt;&lt;/Cite&gt;&lt;/EndNote&gt;</w:instrText>
      </w:r>
      <w:r w:rsidR="00E601B5">
        <w:rPr>
          <w:rFonts w:cs="Arial"/>
        </w:rPr>
        <w:fldChar w:fldCharType="separate"/>
      </w:r>
      <w:r w:rsidR="00D12DB2" w:rsidRPr="00D12DB2">
        <w:rPr>
          <w:rFonts w:cs="Arial"/>
          <w:noProof/>
          <w:vertAlign w:val="superscript"/>
        </w:rPr>
        <w:t>41,42</w:t>
      </w:r>
      <w:r w:rsidR="00E601B5">
        <w:rPr>
          <w:rFonts w:cs="Arial"/>
        </w:rPr>
        <w:fldChar w:fldCharType="end"/>
      </w:r>
      <w:r w:rsidRPr="00AB3D2E">
        <w:rPr>
          <w:rFonts w:cs="Arial"/>
        </w:rPr>
        <w:t xml:space="preserve">, </w:t>
      </w:r>
      <w:hyperlink r:id="rId48" w:history="1">
        <w:r w:rsidRPr="00AB3D2E">
          <w:rPr>
            <w:rStyle w:val="Hyperlink"/>
            <w:rFonts w:cs="Arial"/>
            <w:sz w:val="24"/>
          </w:rPr>
          <w:t>Wales</w:t>
        </w:r>
      </w:hyperlink>
      <w:r w:rsidR="00E601B5">
        <w:rPr>
          <w:rFonts w:cs="Arial"/>
        </w:rPr>
        <w:fldChar w:fldCharType="begin" w:fldLock="1"/>
      </w:r>
      <w:r w:rsidR="00D12DB2">
        <w:rPr>
          <w:rFonts w:cs="Arial"/>
        </w:rPr>
        <w:instrText xml:space="preserve"> ADDIN EN.CITE &lt;EndNote&gt;&lt;Cite&gt;&lt;Author&gt;The Welsh Assembly Government&lt;/Author&gt;&lt;Year&gt;2010&lt;/Year&gt;&lt;RecNum&gt;2&lt;/RecNum&gt;&lt;DisplayText&gt;&lt;style face="superscript"&gt;43&lt;/style&gt;&lt;/DisplayText&gt;&lt;record&gt;&lt;rec-number&gt;2&lt;/rec-number&gt;&lt;foreign-keys&gt;&lt;key app="EN" db-id="pxz0rs2pbevztgewr09vta59rpdfrs5vppvd" timestamp="1453389381"&gt;2&lt;/key&gt;&lt;/foreign-keys&gt;&lt;ref-type name="Electronic Article"&gt;43&lt;/ref-type&gt;&lt;contributors&gt;&lt;authors&gt;&lt;author&gt;The Welsh Assembly Government,&lt;/author&gt;&lt;/authors&gt;&lt;/contributors&gt;&lt;titles&gt;&lt;title&gt;Health Protection Legislation (Wales) Guidance&lt;/title&gt;&lt;secondary-title&gt;http://wales.gov.uk/docs/phhs/publications/100716ahealthprotguidanceen.pdf&lt;/secondary-title&gt;&lt;/titles&gt;&lt;periodical&gt;&lt;full-title&gt;http://wales.gov.uk/docs/phhs/publications/100716ahealthprotguidanceen.pdf&lt;/full-title&gt;&lt;/periodical&gt;&lt;section&gt;2010&lt;/section&gt;&lt;reprint-edition&gt;Not in File&lt;/reprint-edition&gt;&lt;keywords&gt;&lt;keyword&gt;Health&lt;/keyword&gt;&lt;keyword&gt;Wales&lt;/keyword&gt;&lt;/keywords&gt;&lt;dates&gt;&lt;year&gt;2010&lt;/year&gt;&lt;/dates&gt;&lt;label&gt;35186&lt;/label&gt;&lt;urls&gt;&lt;related-urls&gt;&lt;url&gt;2010&lt;/url&gt;&lt;/related-urls&gt;&lt;/urls&gt;&lt;/record&gt;&lt;/Cite&gt;&lt;/EndNote&gt;</w:instrText>
      </w:r>
      <w:r w:rsidR="00E601B5">
        <w:rPr>
          <w:rFonts w:cs="Arial"/>
        </w:rPr>
        <w:fldChar w:fldCharType="separate"/>
      </w:r>
      <w:r w:rsidR="00D12DB2" w:rsidRPr="00D12DB2">
        <w:rPr>
          <w:rFonts w:cs="Arial"/>
          <w:noProof/>
          <w:vertAlign w:val="superscript"/>
        </w:rPr>
        <w:t>43</w:t>
      </w:r>
      <w:r w:rsidR="00E601B5">
        <w:rPr>
          <w:rFonts w:cs="Arial"/>
        </w:rPr>
        <w:fldChar w:fldCharType="end"/>
      </w:r>
      <w:r w:rsidRPr="00AB3D2E">
        <w:rPr>
          <w:rFonts w:cs="Arial"/>
        </w:rPr>
        <w:t xml:space="preserve"> and </w:t>
      </w:r>
      <w:hyperlink r:id="rId49" w:history="1">
        <w:r w:rsidRPr="00AB3D2E">
          <w:rPr>
            <w:rStyle w:val="Hyperlink"/>
            <w:rFonts w:cs="Arial"/>
            <w:sz w:val="24"/>
          </w:rPr>
          <w:t>Northern Ireland</w:t>
        </w:r>
      </w:hyperlink>
      <w:r w:rsidR="00E601B5">
        <w:rPr>
          <w:rFonts w:cs="Arial"/>
        </w:rPr>
        <w:fldChar w:fldCharType="begin" w:fldLock="1"/>
      </w:r>
      <w:r w:rsidR="00D12DB2">
        <w:rPr>
          <w:rFonts w:cs="Arial"/>
        </w:rPr>
        <w:instrText xml:space="preserve"> ADDIN EN.CITE &lt;EndNote&gt;&lt;Cite&gt;&lt;Author&gt;Home Office&lt;/Author&gt;&lt;Year&gt;1967&lt;/Year&gt;&lt;RecNum&gt;11&lt;/RecNum&gt;&lt;DisplayText&gt;&lt;style face="superscript"&gt;44&lt;/style&gt;&lt;/DisplayText&gt;&lt;record&gt;&lt;rec-number&gt;11&lt;/rec-number&gt;&lt;foreign-keys&gt;&lt;key app="EN" db-id="pxz0rs2pbevztgewr09vta59rpdfrs5vppvd" timestamp="1453389381"&gt;11&lt;/key&gt;&lt;/foreign-keys&gt;&lt;ref-type name="Electronic Article"&gt;43&lt;/ref-type&gt;&lt;contributors&gt;&lt;authors&gt;&lt;author&gt;Home Office,&lt;/author&gt;&lt;/authors&gt;&lt;/contributors&gt;&lt;titles&gt;&lt;title&gt;Public Health Act (Northern Ireland) 1967 Chapter 36.&lt;/title&gt;&lt;secondary-title&gt;http://www.legislation.gov.uk/apni/1967/36/contents&lt;/secondary-title&gt;&lt;/titles&gt;&lt;periodical&gt;&lt;full-title&gt;http://www.legislation.gov.uk/apni/1967/36/contents&lt;/full-title&gt;&lt;/periodical&gt;&lt;section&gt;1967&lt;/section&gt;&lt;reprint-edition&gt;Not in File&lt;/reprint-edition&gt;&lt;keywords&gt;&lt;keyword&gt;Health&lt;/keyword&gt;&lt;keyword&gt;Ireland&lt;/keyword&gt;&lt;keyword&gt;Public Health&lt;/keyword&gt;&lt;keyword&gt;Safety&lt;/keyword&gt;&lt;/keywords&gt;&lt;dates&gt;&lt;year&gt;1967&lt;/year&gt;&lt;/dates&gt;&lt;label&gt;37148&lt;/label&gt;&lt;urls&gt;&lt;related-urls&gt;&lt;url&gt;1967 (as amended)&lt;/url&gt;&lt;/related-urls&gt;&lt;/urls&gt;&lt;/record&gt;&lt;/Cite&gt;&lt;/EndNote&gt;</w:instrText>
      </w:r>
      <w:r w:rsidR="00E601B5">
        <w:rPr>
          <w:rFonts w:cs="Arial"/>
        </w:rPr>
        <w:fldChar w:fldCharType="separate"/>
      </w:r>
      <w:r w:rsidR="00D12DB2" w:rsidRPr="00D12DB2">
        <w:rPr>
          <w:rFonts w:cs="Arial"/>
          <w:noProof/>
          <w:vertAlign w:val="superscript"/>
        </w:rPr>
        <w:t>44</w:t>
      </w:r>
      <w:r w:rsidR="00E601B5">
        <w:rPr>
          <w:rFonts w:cs="Arial"/>
        </w:rPr>
        <w:fldChar w:fldCharType="end"/>
      </w:r>
      <w:r w:rsidR="009D267D">
        <w:br w:type="page"/>
      </w:r>
    </w:p>
    <w:p w14:paraId="4ABD6F14" w14:textId="77777777" w:rsidR="00374C5E" w:rsidRDefault="00C91A95" w:rsidP="000E7EFC">
      <w:pPr>
        <w:pStyle w:val="PHEreportHeading1"/>
      </w:pPr>
      <w:bookmarkStart w:id="35" w:name="_Toc504997383"/>
      <w:r w:rsidRPr="002D721D">
        <w:lastRenderedPageBreak/>
        <w:t>References</w:t>
      </w:r>
      <w:bookmarkEnd w:id="35"/>
    </w:p>
    <w:p w14:paraId="173920DE" w14:textId="77777777" w:rsidR="002F620B" w:rsidRPr="005919BD" w:rsidRDefault="002F620B" w:rsidP="002F620B">
      <w:pPr>
        <w:ind w:left="0" w:firstLine="0"/>
        <w:rPr>
          <w:b/>
        </w:rPr>
      </w:pPr>
      <w:r w:rsidRPr="005919BD">
        <w:rPr>
          <w:b/>
        </w:rPr>
        <w:t>Modified GRADE table used by UK SMIs when assessing references</w:t>
      </w:r>
    </w:p>
    <w:p w14:paraId="05AE95CE" w14:textId="77777777" w:rsidR="002F620B" w:rsidRDefault="002F620B" w:rsidP="002F620B">
      <w:pPr>
        <w:ind w:left="0" w:firstLine="0"/>
      </w:pPr>
    </w:p>
    <w:p w14:paraId="15B5B94F" w14:textId="77777777" w:rsidR="002F620B" w:rsidRDefault="002F620B" w:rsidP="002F620B">
      <w:pPr>
        <w:pStyle w:val="PHEBodytext"/>
        <w:spacing w:before="0" w:after="0"/>
      </w:pPr>
      <w:r w:rsidRPr="00470907">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14:paraId="7792CB63" w14:textId="77777777" w:rsidR="002F620B" w:rsidRPr="00BE2A9E" w:rsidRDefault="002F620B" w:rsidP="002F620B">
      <w:pPr>
        <w:pStyle w:val="PHEBodyTextReferences"/>
        <w:tabs>
          <w:tab w:val="left" w:pos="360"/>
        </w:tabs>
        <w:spacing w:after="0"/>
        <w:ind w:left="360" w:hanging="360"/>
        <w:rPr>
          <w:sz w:val="24"/>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2F620B" w:rsidRPr="00C66EBE" w14:paraId="27B47430" w14:textId="77777777" w:rsidTr="002B2183">
        <w:tc>
          <w:tcPr>
            <w:tcW w:w="4219" w:type="dxa"/>
          </w:tcPr>
          <w:p w14:paraId="55917DF0" w14:textId="77777777" w:rsidR="002F620B" w:rsidRDefault="002F620B" w:rsidP="002B2183">
            <w:pPr>
              <w:widowControl w:val="0"/>
              <w:overflowPunct w:val="0"/>
              <w:autoSpaceDE w:val="0"/>
              <w:autoSpaceDN w:val="0"/>
              <w:adjustRightInd w:val="0"/>
              <w:jc w:val="both"/>
              <w:textAlignment w:val="baseline"/>
              <w:rPr>
                <w:b/>
              </w:rPr>
            </w:pPr>
          </w:p>
          <w:p w14:paraId="49994C75" w14:textId="77777777" w:rsidR="002F620B" w:rsidRDefault="002F620B" w:rsidP="002B2183">
            <w:pPr>
              <w:widowControl w:val="0"/>
              <w:overflowPunct w:val="0"/>
              <w:autoSpaceDE w:val="0"/>
              <w:autoSpaceDN w:val="0"/>
              <w:adjustRightInd w:val="0"/>
              <w:jc w:val="both"/>
              <w:textAlignment w:val="baseline"/>
              <w:rPr>
                <w:b/>
              </w:rPr>
            </w:pPr>
            <w:r w:rsidRPr="00334622">
              <w:rPr>
                <w:b/>
              </w:rPr>
              <w:t>Strength of recommendation</w:t>
            </w:r>
          </w:p>
          <w:p w14:paraId="19171067" w14:textId="77777777" w:rsidR="002F620B" w:rsidRPr="00334622" w:rsidRDefault="002F620B" w:rsidP="002B2183">
            <w:pPr>
              <w:widowControl w:val="0"/>
              <w:overflowPunct w:val="0"/>
              <w:autoSpaceDE w:val="0"/>
              <w:autoSpaceDN w:val="0"/>
              <w:adjustRightInd w:val="0"/>
              <w:jc w:val="both"/>
              <w:textAlignment w:val="baseline"/>
              <w:rPr>
                <w:b/>
              </w:rPr>
            </w:pPr>
          </w:p>
        </w:tc>
        <w:tc>
          <w:tcPr>
            <w:tcW w:w="4251" w:type="dxa"/>
          </w:tcPr>
          <w:p w14:paraId="24DD087A" w14:textId="77777777" w:rsidR="002F620B" w:rsidRDefault="002F620B" w:rsidP="002B2183">
            <w:pPr>
              <w:widowControl w:val="0"/>
              <w:overflowPunct w:val="0"/>
              <w:autoSpaceDE w:val="0"/>
              <w:autoSpaceDN w:val="0"/>
              <w:adjustRightInd w:val="0"/>
              <w:jc w:val="both"/>
              <w:textAlignment w:val="baseline"/>
              <w:rPr>
                <w:b/>
              </w:rPr>
            </w:pPr>
          </w:p>
          <w:p w14:paraId="4E9AE79E" w14:textId="77777777" w:rsidR="002F620B" w:rsidRPr="00334622" w:rsidRDefault="002F620B" w:rsidP="002B2183">
            <w:pPr>
              <w:widowControl w:val="0"/>
              <w:overflowPunct w:val="0"/>
              <w:autoSpaceDE w:val="0"/>
              <w:autoSpaceDN w:val="0"/>
              <w:adjustRightInd w:val="0"/>
              <w:jc w:val="both"/>
              <w:textAlignment w:val="baseline"/>
              <w:rPr>
                <w:b/>
              </w:rPr>
            </w:pPr>
            <w:r w:rsidRPr="00334622">
              <w:rPr>
                <w:b/>
              </w:rPr>
              <w:t>Quality of evidence</w:t>
            </w:r>
          </w:p>
        </w:tc>
      </w:tr>
      <w:tr w:rsidR="002F620B" w:rsidRPr="00C66EBE" w14:paraId="6FFA4410" w14:textId="77777777" w:rsidTr="002B2183">
        <w:tc>
          <w:tcPr>
            <w:tcW w:w="4219" w:type="dxa"/>
          </w:tcPr>
          <w:p w14:paraId="50DA1C78" w14:textId="77777777" w:rsidR="002F620B" w:rsidRPr="006B41F1" w:rsidRDefault="002F620B" w:rsidP="002B2183">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14:paraId="5A8308ED" w14:textId="77777777" w:rsidR="002F620B" w:rsidRPr="006B41F1" w:rsidRDefault="002F620B" w:rsidP="002B2183">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2F620B" w:rsidRPr="00C66EBE" w14:paraId="1F13242B" w14:textId="77777777" w:rsidTr="002B2183">
        <w:tc>
          <w:tcPr>
            <w:tcW w:w="4219" w:type="dxa"/>
          </w:tcPr>
          <w:p w14:paraId="6F11FD17" w14:textId="77777777" w:rsidR="002F620B" w:rsidRPr="006B41F1" w:rsidRDefault="002F620B" w:rsidP="002B2183">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14:paraId="20274F1F" w14:textId="77777777" w:rsidR="002F620B" w:rsidRPr="006B41F1" w:rsidRDefault="002F620B" w:rsidP="002B2183">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2F620B" w:rsidRPr="00C66EBE" w14:paraId="0EAD4066" w14:textId="77777777" w:rsidTr="002B2183">
        <w:tc>
          <w:tcPr>
            <w:tcW w:w="4219" w:type="dxa"/>
          </w:tcPr>
          <w:p w14:paraId="3C5F392C" w14:textId="77777777" w:rsidR="002F620B" w:rsidRPr="006B41F1" w:rsidRDefault="002F620B" w:rsidP="002B2183">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14:paraId="2C2125A0" w14:textId="77777777" w:rsidR="002F620B" w:rsidRPr="006B41F1" w:rsidRDefault="002F620B" w:rsidP="002B2183">
            <w:pPr>
              <w:widowControl w:val="0"/>
              <w:overflowPunct w:val="0"/>
              <w:autoSpaceDE w:val="0"/>
              <w:autoSpaceDN w:val="0"/>
              <w:adjustRightInd w:val="0"/>
              <w:ind w:left="634" w:hanging="634"/>
              <w:textAlignment w:val="baseline"/>
              <w:rPr>
                <w:b/>
              </w:rPr>
            </w:pPr>
            <w:r w:rsidRPr="006B41F1">
              <w:t xml:space="preserve">III </w:t>
            </w:r>
            <w:r>
              <w:t xml:space="preserve">      </w:t>
            </w:r>
            <w:r w:rsidRPr="006B41F1">
              <w:t xml:space="preserve">Non-analytical studies, </w:t>
            </w:r>
            <w:r>
              <w:t>for example,</w:t>
            </w:r>
            <w:r w:rsidRPr="006B41F1">
              <w:t xml:space="preserve"> case reports, reviews, case series</w:t>
            </w:r>
          </w:p>
        </w:tc>
      </w:tr>
      <w:tr w:rsidR="002F620B" w:rsidRPr="00C66EBE" w14:paraId="1FD6700F" w14:textId="77777777" w:rsidTr="002B2183">
        <w:trPr>
          <w:trHeight w:val="765"/>
        </w:trPr>
        <w:tc>
          <w:tcPr>
            <w:tcW w:w="4219" w:type="dxa"/>
          </w:tcPr>
          <w:p w14:paraId="278C314B" w14:textId="77777777" w:rsidR="002F620B" w:rsidRPr="006B41F1" w:rsidRDefault="002F620B" w:rsidP="002B2183">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14:paraId="484BD27A" w14:textId="77777777" w:rsidR="002F620B" w:rsidRPr="006B41F1" w:rsidRDefault="002F620B" w:rsidP="002B2183">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2F620B" w:rsidRPr="00C66EBE" w14:paraId="3728AAF2" w14:textId="77777777" w:rsidTr="002B2183">
        <w:trPr>
          <w:trHeight w:val="330"/>
        </w:trPr>
        <w:tc>
          <w:tcPr>
            <w:tcW w:w="4219" w:type="dxa"/>
          </w:tcPr>
          <w:p w14:paraId="0095ABD8" w14:textId="77777777" w:rsidR="002F620B" w:rsidRPr="006B41F1" w:rsidRDefault="002F620B" w:rsidP="002B2183">
            <w:pPr>
              <w:widowControl w:val="0"/>
              <w:overflowPunct w:val="0"/>
              <w:autoSpaceDE w:val="0"/>
              <w:autoSpaceDN w:val="0"/>
              <w:adjustRightInd w:val="0"/>
              <w:jc w:val="both"/>
              <w:textAlignment w:val="baseline"/>
              <w:rPr>
                <w:b/>
              </w:rPr>
            </w:pPr>
          </w:p>
        </w:tc>
        <w:tc>
          <w:tcPr>
            <w:tcW w:w="4251" w:type="dxa"/>
          </w:tcPr>
          <w:p w14:paraId="08EE4062" w14:textId="77777777" w:rsidR="002F620B" w:rsidRDefault="002F620B" w:rsidP="002B2183">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2F620B" w:rsidRPr="00C66EBE" w14:paraId="7C62DE6E" w14:textId="77777777" w:rsidTr="002B2183">
        <w:tc>
          <w:tcPr>
            <w:tcW w:w="4219" w:type="dxa"/>
          </w:tcPr>
          <w:p w14:paraId="2E32E5DC" w14:textId="77777777" w:rsidR="002F620B" w:rsidRPr="006B41F1" w:rsidRDefault="002F620B" w:rsidP="002B2183">
            <w:pPr>
              <w:widowControl w:val="0"/>
              <w:overflowPunct w:val="0"/>
              <w:autoSpaceDE w:val="0"/>
              <w:autoSpaceDN w:val="0"/>
              <w:adjustRightInd w:val="0"/>
              <w:jc w:val="both"/>
              <w:textAlignment w:val="baseline"/>
              <w:rPr>
                <w:b/>
              </w:rPr>
            </w:pPr>
          </w:p>
        </w:tc>
        <w:tc>
          <w:tcPr>
            <w:tcW w:w="4251" w:type="dxa"/>
          </w:tcPr>
          <w:p w14:paraId="71A90648" w14:textId="77777777" w:rsidR="002F620B" w:rsidRPr="006B41F1" w:rsidRDefault="002F620B" w:rsidP="002B2183">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14:paraId="1E7286DF" w14:textId="77777777" w:rsidR="00E601B5" w:rsidRDefault="00E601B5" w:rsidP="004D7E05">
      <w:pPr>
        <w:pStyle w:val="EndNoteBibliography"/>
        <w:ind w:left="720" w:hanging="720"/>
      </w:pPr>
    </w:p>
    <w:p w14:paraId="43D715F1" w14:textId="77777777" w:rsidR="00E601B5" w:rsidRDefault="00E601B5" w:rsidP="004D7E05">
      <w:pPr>
        <w:pStyle w:val="EndNoteBibliography"/>
        <w:ind w:left="720" w:hanging="720"/>
      </w:pPr>
    </w:p>
    <w:p w14:paraId="72BBFC7E" w14:textId="77777777" w:rsidR="001764C7" w:rsidRPr="001764C7" w:rsidRDefault="00E601B5" w:rsidP="001764C7">
      <w:pPr>
        <w:pStyle w:val="EndNoteBibliography"/>
        <w:ind w:left="720" w:hanging="720"/>
      </w:pPr>
      <w:r>
        <w:fldChar w:fldCharType="begin" w:fldLock="1"/>
      </w:r>
      <w:r>
        <w:instrText xml:space="preserve"> ADDIN EN.REFLIST </w:instrText>
      </w:r>
      <w:r>
        <w:fldChar w:fldCharType="separate"/>
      </w:r>
      <w:r w:rsidR="001764C7" w:rsidRPr="001764C7">
        <w:t>1.</w:t>
      </w:r>
      <w:r w:rsidR="001764C7" w:rsidRPr="001764C7">
        <w:tab/>
        <w:t>Ijaz S, Said B, Boxall E, Smit E, Morgan D, Tedder RS. Indigenous hepatitis E in England and wales from 2003 to 2012: evidence of an emerging novel phylotype of viruses. The Journal of infectious diseases 2014;209:1212-8.</w:t>
      </w:r>
    </w:p>
    <w:p w14:paraId="13F46005" w14:textId="77777777" w:rsidR="001764C7" w:rsidRPr="001764C7" w:rsidRDefault="001764C7" w:rsidP="001764C7">
      <w:pPr>
        <w:pStyle w:val="EndNoteBibliography"/>
        <w:ind w:left="0" w:firstLine="0"/>
      </w:pPr>
    </w:p>
    <w:p w14:paraId="2576166F" w14:textId="77777777" w:rsidR="001764C7" w:rsidRPr="001764C7" w:rsidRDefault="001764C7" w:rsidP="001764C7">
      <w:pPr>
        <w:pStyle w:val="EndNoteBibliography"/>
        <w:ind w:left="720" w:hanging="720"/>
      </w:pPr>
      <w:r w:rsidRPr="001764C7">
        <w:t>2.</w:t>
      </w:r>
      <w:r w:rsidRPr="001764C7">
        <w:tab/>
        <w:t>Hewitt PE, Ijaz S, Brailsford SR, Brett R, Dicks S, Haywood B et al. Hepatitis E virus in blood components: a prevalence and transmission study in southeast England. The Lancet;384:1766-73.</w:t>
      </w:r>
    </w:p>
    <w:p w14:paraId="51FC2A6B" w14:textId="77777777" w:rsidR="001764C7" w:rsidRPr="001764C7" w:rsidRDefault="001764C7" w:rsidP="001764C7">
      <w:pPr>
        <w:pStyle w:val="EndNoteBibliography"/>
        <w:ind w:left="0" w:firstLine="0"/>
      </w:pPr>
    </w:p>
    <w:p w14:paraId="1C12F340" w14:textId="77777777" w:rsidR="001764C7" w:rsidRPr="001764C7" w:rsidRDefault="001764C7" w:rsidP="001764C7">
      <w:pPr>
        <w:pStyle w:val="EndNoteBibliography"/>
        <w:ind w:left="720" w:hanging="720"/>
      </w:pPr>
      <w:r w:rsidRPr="001764C7">
        <w:t>3.</w:t>
      </w:r>
      <w:r w:rsidRPr="001764C7">
        <w:tab/>
        <w:t>Perez-Gracia MT, Suay B, Mateos-Lindemann ML. Hepatitis E: an emerging disease. Infect Genet Evol 2014;22:40-59.</w:t>
      </w:r>
    </w:p>
    <w:p w14:paraId="1A98CF4D" w14:textId="77777777" w:rsidR="001764C7" w:rsidRPr="001764C7" w:rsidRDefault="001764C7" w:rsidP="001764C7">
      <w:pPr>
        <w:pStyle w:val="EndNoteBibliography"/>
        <w:ind w:left="0" w:firstLine="0"/>
      </w:pPr>
    </w:p>
    <w:p w14:paraId="2FBF1DD7" w14:textId="77777777" w:rsidR="001764C7" w:rsidRPr="001764C7" w:rsidRDefault="001764C7" w:rsidP="001764C7">
      <w:pPr>
        <w:pStyle w:val="EndNoteBibliography"/>
        <w:ind w:left="720" w:hanging="720"/>
      </w:pPr>
      <w:r w:rsidRPr="001764C7">
        <w:t>4.</w:t>
      </w:r>
      <w:r w:rsidRPr="001764C7">
        <w:tab/>
        <w:t>Lewis HC, Wichmann O, Duizer E. Transmission routes and risk factors for autochthonous hepatitis E virus infection in Europe: a systematic review. Epidemiol Infect 2010;138:145-66.</w:t>
      </w:r>
    </w:p>
    <w:p w14:paraId="5F99351B" w14:textId="77777777" w:rsidR="001764C7" w:rsidRPr="001764C7" w:rsidRDefault="001764C7" w:rsidP="001764C7">
      <w:pPr>
        <w:pStyle w:val="EndNoteBibliography"/>
        <w:ind w:left="0" w:firstLine="0"/>
      </w:pPr>
    </w:p>
    <w:p w14:paraId="7FAA0A61" w14:textId="77777777" w:rsidR="001764C7" w:rsidRPr="001764C7" w:rsidRDefault="001764C7" w:rsidP="001764C7">
      <w:pPr>
        <w:pStyle w:val="EndNoteBibliography"/>
        <w:ind w:left="720" w:hanging="720"/>
      </w:pPr>
      <w:r w:rsidRPr="001764C7">
        <w:t>5.</w:t>
      </w:r>
      <w:r w:rsidRPr="001764C7">
        <w:tab/>
        <w:t>Kamar N, Dalton HR, Abravanel F, Izopet J. Hepatitis E virus infection. ClinMicrobiolRev 2014;27:116-38.</w:t>
      </w:r>
    </w:p>
    <w:p w14:paraId="44A09382" w14:textId="77777777" w:rsidR="001764C7" w:rsidRPr="001764C7" w:rsidRDefault="001764C7" w:rsidP="001764C7">
      <w:pPr>
        <w:pStyle w:val="EndNoteBibliography"/>
        <w:ind w:left="0" w:firstLine="0"/>
      </w:pPr>
    </w:p>
    <w:p w14:paraId="60766DC8" w14:textId="77777777" w:rsidR="001764C7" w:rsidRPr="001764C7" w:rsidRDefault="001764C7" w:rsidP="001764C7">
      <w:pPr>
        <w:pStyle w:val="EndNoteBibliography"/>
        <w:ind w:left="720" w:hanging="720"/>
      </w:pPr>
      <w:r w:rsidRPr="001764C7">
        <w:t>6.</w:t>
      </w:r>
      <w:r w:rsidRPr="001764C7">
        <w:tab/>
        <w:t>Ankcorn M, Evans C, Green ST. Acute painless hepatitis in pregnancy--a cause for concern? BMJ 2014;349:g7686.</w:t>
      </w:r>
    </w:p>
    <w:p w14:paraId="57342BEE" w14:textId="77777777" w:rsidR="001764C7" w:rsidRPr="001764C7" w:rsidRDefault="001764C7" w:rsidP="001764C7">
      <w:pPr>
        <w:pStyle w:val="EndNoteBibliography"/>
        <w:ind w:left="0" w:firstLine="0"/>
      </w:pPr>
    </w:p>
    <w:p w14:paraId="580E176C" w14:textId="77777777" w:rsidR="001764C7" w:rsidRPr="001764C7" w:rsidRDefault="001764C7" w:rsidP="001764C7">
      <w:pPr>
        <w:pStyle w:val="EndNoteBibliography"/>
        <w:ind w:left="720" w:hanging="720"/>
      </w:pPr>
      <w:r w:rsidRPr="001764C7">
        <w:t>7.</w:t>
      </w:r>
      <w:r w:rsidRPr="001764C7">
        <w:tab/>
        <w:t>Public Health England. Public health operational guidelines for hepatitis E - Health protection response to reports of hepatitis E infection. 01/2015.</w:t>
      </w:r>
    </w:p>
    <w:p w14:paraId="787E2D3E" w14:textId="77777777" w:rsidR="001764C7" w:rsidRPr="001764C7" w:rsidRDefault="001764C7" w:rsidP="001764C7">
      <w:pPr>
        <w:pStyle w:val="EndNoteBibliography"/>
        <w:ind w:left="0" w:firstLine="0"/>
      </w:pPr>
    </w:p>
    <w:p w14:paraId="5DB24286" w14:textId="77777777" w:rsidR="001764C7" w:rsidRPr="001764C7" w:rsidRDefault="001764C7" w:rsidP="001764C7">
      <w:pPr>
        <w:pStyle w:val="EndNoteBibliography"/>
        <w:ind w:left="720" w:hanging="720"/>
      </w:pPr>
      <w:r w:rsidRPr="001764C7">
        <w:lastRenderedPageBreak/>
        <w:t>8.</w:t>
      </w:r>
      <w:r w:rsidRPr="001764C7">
        <w:tab/>
        <w:t>Deroux A, Brion JP, Hyerle L, Belbezier A, Vaillant M, Mosnier E et al. Association between hepatitis E and neurological disorders: two case studies and literature review. Journal of clinical virology : the official publication of the Pan American Society for Clinical Virology 2014;60:60-2.</w:t>
      </w:r>
    </w:p>
    <w:p w14:paraId="46512300" w14:textId="77777777" w:rsidR="001764C7" w:rsidRPr="001764C7" w:rsidRDefault="001764C7" w:rsidP="001764C7">
      <w:pPr>
        <w:pStyle w:val="EndNoteBibliography"/>
        <w:ind w:left="0" w:firstLine="0"/>
      </w:pPr>
    </w:p>
    <w:p w14:paraId="7B7E41CF" w14:textId="77777777" w:rsidR="001764C7" w:rsidRPr="001764C7" w:rsidRDefault="001764C7" w:rsidP="001764C7">
      <w:pPr>
        <w:pStyle w:val="EndNoteBibliography"/>
        <w:ind w:left="720" w:hanging="720"/>
      </w:pPr>
      <w:r w:rsidRPr="001764C7">
        <w:t>9.</w:t>
      </w:r>
      <w:r w:rsidRPr="001764C7">
        <w:tab/>
        <w:t>Woolson KL, Forbes A, Vine L, Beynon L, McElhinney L, Panayi V et al. Extra-hepatic manifestations of autochthonous hepatitis E infection. Alimentary pharmacology &amp; therapeutics 2014;40:1282-91.</w:t>
      </w:r>
    </w:p>
    <w:p w14:paraId="2E1B7969" w14:textId="77777777" w:rsidR="001764C7" w:rsidRPr="001764C7" w:rsidRDefault="001764C7" w:rsidP="001764C7">
      <w:pPr>
        <w:pStyle w:val="EndNoteBibliography"/>
        <w:ind w:left="0" w:firstLine="0"/>
      </w:pPr>
    </w:p>
    <w:p w14:paraId="1D9A45A9" w14:textId="77777777" w:rsidR="001764C7" w:rsidRPr="001764C7" w:rsidRDefault="001764C7" w:rsidP="001764C7">
      <w:pPr>
        <w:pStyle w:val="EndNoteBibliography"/>
        <w:ind w:left="720" w:hanging="720"/>
      </w:pPr>
      <w:r w:rsidRPr="001764C7">
        <w:t>10.</w:t>
      </w:r>
      <w:r w:rsidRPr="001764C7">
        <w:tab/>
        <w:t>Harvala H, Wong V, Simmonds P, Johannessen I, Ramalingam S. Acute viral hepatitis - should the current screening strategy be modified? Journal of clinical virology : the official publication of the Pan American Society for Clinical Virology 2014;59:184-7.</w:t>
      </w:r>
    </w:p>
    <w:p w14:paraId="3FC7A013" w14:textId="77777777" w:rsidR="001764C7" w:rsidRPr="001764C7" w:rsidRDefault="001764C7" w:rsidP="001764C7">
      <w:pPr>
        <w:pStyle w:val="EndNoteBibliography"/>
        <w:ind w:left="0" w:firstLine="0"/>
      </w:pPr>
    </w:p>
    <w:p w14:paraId="052B456E" w14:textId="77777777" w:rsidR="001764C7" w:rsidRPr="001764C7" w:rsidRDefault="001764C7" w:rsidP="001764C7">
      <w:pPr>
        <w:pStyle w:val="EndNoteBibliography"/>
        <w:ind w:left="720" w:hanging="720"/>
      </w:pPr>
      <w:r w:rsidRPr="001764C7">
        <w:t>11.</w:t>
      </w:r>
      <w:r w:rsidRPr="001764C7">
        <w:tab/>
        <w:t>Behloul N, Wen J, Dai X, Dong C, Meng J. Antigenic composition and immunoreactivity differences between HEV recombinant capsid proteins generated from different genotypes. Infect Genet Evol 2015;34:211-20.</w:t>
      </w:r>
    </w:p>
    <w:p w14:paraId="43C74F71" w14:textId="77777777" w:rsidR="001764C7" w:rsidRPr="001764C7" w:rsidRDefault="001764C7" w:rsidP="001764C7">
      <w:pPr>
        <w:pStyle w:val="EndNoteBibliography"/>
        <w:ind w:left="0" w:firstLine="0"/>
      </w:pPr>
    </w:p>
    <w:p w14:paraId="648FD8FD" w14:textId="77777777" w:rsidR="001764C7" w:rsidRPr="001764C7" w:rsidRDefault="001764C7" w:rsidP="001764C7">
      <w:pPr>
        <w:pStyle w:val="EndNoteBibliography"/>
        <w:ind w:left="720" w:hanging="720"/>
      </w:pPr>
      <w:r w:rsidRPr="001764C7">
        <w:t>12.</w:t>
      </w:r>
      <w:r w:rsidRPr="001764C7">
        <w:tab/>
        <w:t>Tremeaux P, Lhomme S, Chapuy-Regaud S, Peron JM, Alric L, Kamar N et al. Performance of an antigen assay for diagnosing acute hepatitis E virus genotype 3 infection. Journal of clinical virology : the official publication of the Pan American Society for Clinical Virology 2016;79:1-5.</w:t>
      </w:r>
    </w:p>
    <w:p w14:paraId="5608FA01" w14:textId="77777777" w:rsidR="001764C7" w:rsidRPr="001764C7" w:rsidRDefault="001764C7" w:rsidP="001764C7">
      <w:pPr>
        <w:pStyle w:val="EndNoteBibliography"/>
        <w:ind w:left="0" w:firstLine="0"/>
      </w:pPr>
    </w:p>
    <w:p w14:paraId="144E79D2" w14:textId="77777777" w:rsidR="001764C7" w:rsidRPr="001764C7" w:rsidRDefault="001764C7" w:rsidP="001764C7">
      <w:pPr>
        <w:pStyle w:val="EndNoteBibliography"/>
        <w:ind w:left="720" w:hanging="720"/>
      </w:pPr>
      <w:r w:rsidRPr="001764C7">
        <w:t>13.</w:t>
      </w:r>
      <w:r w:rsidRPr="001764C7">
        <w:tab/>
        <w:t>Huang S, Zhang X, Jiang H, Yan Q, Ai X, Wang Y et al. Profile of Acute Infectious Markers in Sporadic Hepatitis E. PLOS ONE 2010;5:e13560.</w:t>
      </w:r>
    </w:p>
    <w:p w14:paraId="2F815CC6" w14:textId="77777777" w:rsidR="001764C7" w:rsidRPr="001764C7" w:rsidRDefault="001764C7" w:rsidP="001764C7">
      <w:pPr>
        <w:pStyle w:val="EndNoteBibliography"/>
        <w:ind w:left="0" w:firstLine="0"/>
      </w:pPr>
    </w:p>
    <w:p w14:paraId="193484C5" w14:textId="77777777" w:rsidR="001764C7" w:rsidRPr="001764C7" w:rsidRDefault="001764C7" w:rsidP="001764C7">
      <w:pPr>
        <w:pStyle w:val="EndNoteBibliography"/>
        <w:ind w:left="720" w:hanging="720"/>
      </w:pPr>
      <w:r w:rsidRPr="001764C7">
        <w:t>14.</w:t>
      </w:r>
      <w:r w:rsidRPr="001764C7">
        <w:tab/>
        <w:t>Engle RE, Yu C, Emerson SU, Meng XJ, Purcell RH. Hepatitis E virus (HEV) capsid antigens derived from viruses of human and swine origin are equally efficient for detecting anti-HEV by enzyme immunoassay. J Clin Microbiol 2002;40:4576-80.</w:t>
      </w:r>
    </w:p>
    <w:p w14:paraId="49D86D2D" w14:textId="77777777" w:rsidR="001764C7" w:rsidRPr="001764C7" w:rsidRDefault="001764C7" w:rsidP="001764C7">
      <w:pPr>
        <w:pStyle w:val="EndNoteBibliography"/>
        <w:ind w:left="0" w:firstLine="0"/>
      </w:pPr>
    </w:p>
    <w:p w14:paraId="4B2538A4" w14:textId="77777777" w:rsidR="001764C7" w:rsidRPr="001764C7" w:rsidRDefault="001764C7" w:rsidP="001764C7">
      <w:pPr>
        <w:pStyle w:val="EndNoteBibliography"/>
        <w:ind w:left="720" w:hanging="720"/>
      </w:pPr>
      <w:r w:rsidRPr="001764C7">
        <w:t>15.</w:t>
      </w:r>
      <w:r w:rsidRPr="001764C7">
        <w:tab/>
        <w:t>Emerson SU, Clemente-Casares P, Moiduddin N, Arankalle VA, Torian U, Purcell RH. Putative neutralization epitopes and broad cross-genotype neutralization of Hepatitis E virus confirmed by a quantitative cell-culture assay. The Journal of general virology 2006;87:697-704.</w:t>
      </w:r>
    </w:p>
    <w:p w14:paraId="493DA27D" w14:textId="77777777" w:rsidR="001764C7" w:rsidRPr="001764C7" w:rsidRDefault="001764C7" w:rsidP="001764C7">
      <w:pPr>
        <w:pStyle w:val="EndNoteBibliography"/>
        <w:ind w:left="0" w:firstLine="0"/>
      </w:pPr>
    </w:p>
    <w:p w14:paraId="0A586BE3" w14:textId="77777777" w:rsidR="001764C7" w:rsidRPr="001764C7" w:rsidRDefault="001764C7" w:rsidP="001764C7">
      <w:pPr>
        <w:pStyle w:val="EndNoteBibliography"/>
        <w:ind w:left="720" w:hanging="720"/>
      </w:pPr>
      <w:r w:rsidRPr="001764C7">
        <w:t>16.</w:t>
      </w:r>
      <w:r w:rsidRPr="001764C7">
        <w:tab/>
        <w:t>Khuroo MS, Khuroo MS. Hepatitis E: an emerging global disease - from discovery towards control and cure. Journal of viral hepatitis 2016;23:68-79.</w:t>
      </w:r>
    </w:p>
    <w:p w14:paraId="25FACA82" w14:textId="77777777" w:rsidR="001764C7" w:rsidRPr="001764C7" w:rsidRDefault="001764C7" w:rsidP="001764C7">
      <w:pPr>
        <w:pStyle w:val="EndNoteBibliography"/>
        <w:ind w:left="0" w:firstLine="0"/>
      </w:pPr>
    </w:p>
    <w:p w14:paraId="6FEFEA6F" w14:textId="77777777" w:rsidR="001764C7" w:rsidRPr="001764C7" w:rsidRDefault="001764C7" w:rsidP="001764C7">
      <w:pPr>
        <w:pStyle w:val="EndNoteBibliography"/>
        <w:ind w:left="720" w:hanging="720"/>
      </w:pPr>
      <w:r w:rsidRPr="001764C7">
        <w:t>17.</w:t>
      </w:r>
      <w:r w:rsidRPr="001764C7">
        <w:tab/>
        <w:t>Ankcorn MJ, Tedder RS. Hepatitis E: the current state of play. Transfusion medicine (Oxford, England) 2017;27:84-95.</w:t>
      </w:r>
    </w:p>
    <w:p w14:paraId="71C17B6E" w14:textId="77777777" w:rsidR="001764C7" w:rsidRPr="001764C7" w:rsidRDefault="001764C7" w:rsidP="001764C7">
      <w:pPr>
        <w:pStyle w:val="EndNoteBibliography"/>
        <w:ind w:left="0" w:firstLine="0"/>
      </w:pPr>
    </w:p>
    <w:p w14:paraId="771CF419" w14:textId="77777777" w:rsidR="001764C7" w:rsidRPr="001764C7" w:rsidRDefault="001764C7" w:rsidP="001764C7">
      <w:pPr>
        <w:pStyle w:val="EndNoteBibliography"/>
        <w:ind w:left="720" w:hanging="720"/>
      </w:pPr>
      <w:r w:rsidRPr="001764C7">
        <w:t>18.</w:t>
      </w:r>
      <w:r w:rsidRPr="001764C7">
        <w:tab/>
        <w:t>Kamar N, Bendall RP, Peron JM, Cintas P, Prudhomme L, Mansuy JM et al. Hepatitis E virus and neurologic disorders. Emerging infectious diseases 2011;17:173-9.</w:t>
      </w:r>
    </w:p>
    <w:p w14:paraId="5F806C97" w14:textId="77777777" w:rsidR="001764C7" w:rsidRPr="001764C7" w:rsidRDefault="001764C7" w:rsidP="001764C7">
      <w:pPr>
        <w:pStyle w:val="EndNoteBibliography"/>
        <w:ind w:left="0" w:firstLine="0"/>
      </w:pPr>
    </w:p>
    <w:p w14:paraId="49737EA9" w14:textId="77777777" w:rsidR="001764C7" w:rsidRPr="001764C7" w:rsidRDefault="001764C7" w:rsidP="001764C7">
      <w:pPr>
        <w:pStyle w:val="EndNoteBibliography"/>
        <w:ind w:left="720" w:hanging="720"/>
      </w:pPr>
      <w:r w:rsidRPr="001764C7">
        <w:t>19.</w:t>
      </w:r>
      <w:r w:rsidRPr="001764C7">
        <w:tab/>
        <w:t>Pas SD, Streefkerk RH, Pronk M, de Man RA, Beersma MF, Osterhaus AD et al. Diagnostic performance of selected commercial HEV IgM and IgG ELISAs for immunocompromised and immunocompetent patients. JClinVirol 2013;58:629-34.</w:t>
      </w:r>
    </w:p>
    <w:p w14:paraId="13D1DC6C" w14:textId="77777777" w:rsidR="001764C7" w:rsidRPr="001764C7" w:rsidRDefault="001764C7" w:rsidP="001764C7">
      <w:pPr>
        <w:pStyle w:val="EndNoteBibliography"/>
        <w:ind w:left="0" w:firstLine="0"/>
      </w:pPr>
    </w:p>
    <w:p w14:paraId="60FC7271" w14:textId="77777777" w:rsidR="001764C7" w:rsidRPr="001764C7" w:rsidRDefault="001764C7" w:rsidP="001764C7">
      <w:pPr>
        <w:pStyle w:val="EndNoteBibliography"/>
        <w:ind w:left="720" w:hanging="720"/>
      </w:pPr>
      <w:r w:rsidRPr="001764C7">
        <w:t>20.</w:t>
      </w:r>
      <w:r w:rsidRPr="001764C7">
        <w:tab/>
        <w:t>British Transplantation Society. Guidelines for Hepatitis E &amp; Solid Organ Transplantation 2017. 1-54.</w:t>
      </w:r>
    </w:p>
    <w:p w14:paraId="79FB2DDA" w14:textId="77777777" w:rsidR="001764C7" w:rsidRPr="001764C7" w:rsidRDefault="001764C7" w:rsidP="001764C7">
      <w:pPr>
        <w:pStyle w:val="EndNoteBibliography"/>
        <w:ind w:left="0" w:firstLine="0"/>
      </w:pPr>
    </w:p>
    <w:p w14:paraId="2E99F255" w14:textId="77777777" w:rsidR="001764C7" w:rsidRPr="001764C7" w:rsidRDefault="001764C7" w:rsidP="001764C7">
      <w:pPr>
        <w:pStyle w:val="EndNoteBibliography"/>
        <w:ind w:left="720" w:hanging="720"/>
      </w:pPr>
      <w:r w:rsidRPr="001764C7">
        <w:t>21.</w:t>
      </w:r>
      <w:r w:rsidRPr="001764C7">
        <w:tab/>
        <w:t>Abravanel F, Lhomme S, Rostaing L, Kamar N, Izopet J. Protracted fecal shedding of HEV during ribavirin therapy predicts treatment relapse. Clinical infectious diseases : an official publication of the Infectious Diseases Society of America 2015;60:96-9.</w:t>
      </w:r>
    </w:p>
    <w:p w14:paraId="0819545F" w14:textId="77777777" w:rsidR="001764C7" w:rsidRPr="001764C7" w:rsidRDefault="001764C7" w:rsidP="001764C7">
      <w:pPr>
        <w:pStyle w:val="EndNoteBibliography"/>
        <w:ind w:left="0" w:firstLine="0"/>
      </w:pPr>
    </w:p>
    <w:p w14:paraId="18A22664" w14:textId="77777777" w:rsidR="001764C7" w:rsidRPr="001764C7" w:rsidRDefault="001764C7" w:rsidP="001764C7">
      <w:pPr>
        <w:pStyle w:val="EndNoteBibliography"/>
        <w:ind w:left="720" w:hanging="720"/>
      </w:pPr>
      <w:r w:rsidRPr="001764C7">
        <w:t>22.</w:t>
      </w:r>
      <w:r w:rsidRPr="001764C7">
        <w:tab/>
        <w:t>Kamar N, Abravanel F, Lhomme S, Rostaing L, Izopet J. Hepatitis E virus: chronic infection, extra-hepatic manifestations, and treatment. Clin Res Hepatol Gastroenterol 2015;39:20-7.</w:t>
      </w:r>
    </w:p>
    <w:p w14:paraId="79B16110" w14:textId="77777777" w:rsidR="001764C7" w:rsidRPr="001764C7" w:rsidRDefault="001764C7" w:rsidP="001764C7">
      <w:pPr>
        <w:pStyle w:val="EndNoteBibliography"/>
        <w:ind w:left="0" w:firstLine="0"/>
      </w:pPr>
    </w:p>
    <w:p w14:paraId="312EE69E" w14:textId="77777777" w:rsidR="001764C7" w:rsidRPr="001764C7" w:rsidRDefault="001764C7" w:rsidP="001764C7">
      <w:pPr>
        <w:pStyle w:val="EndNoteBibliography"/>
        <w:ind w:left="720" w:hanging="720"/>
      </w:pPr>
      <w:r w:rsidRPr="001764C7">
        <w:t>23.</w:t>
      </w:r>
      <w:r w:rsidRPr="001764C7">
        <w:tab/>
        <w:t>Kamar N, Garrouste C, Haagsma EB, Garrigue V, Pischke S, Chauvet C et al. Factors associated with chronic hepatitis in patients with hepatitis E virus infection who have received solid organ transplants. Gastroenterology 2011;140:1481-9.</w:t>
      </w:r>
    </w:p>
    <w:p w14:paraId="3BBD8E8E" w14:textId="77777777" w:rsidR="001764C7" w:rsidRPr="001764C7" w:rsidRDefault="001764C7" w:rsidP="001764C7">
      <w:pPr>
        <w:pStyle w:val="EndNoteBibliography"/>
        <w:ind w:left="0" w:firstLine="0"/>
      </w:pPr>
    </w:p>
    <w:p w14:paraId="2F39081E" w14:textId="77777777" w:rsidR="001764C7" w:rsidRPr="001764C7" w:rsidRDefault="001764C7" w:rsidP="001764C7">
      <w:pPr>
        <w:pStyle w:val="EndNoteBibliography"/>
        <w:ind w:left="720" w:hanging="720"/>
      </w:pPr>
      <w:r w:rsidRPr="001764C7">
        <w:t>24.</w:t>
      </w:r>
      <w:r w:rsidRPr="001764C7">
        <w:tab/>
        <w:t>Kamar N, Mallet V, Izopet J. Ribavirin for chronic hepatitis E virus infection. The New England journal of medicine 2014;370:2447-8.</w:t>
      </w:r>
    </w:p>
    <w:p w14:paraId="25F9B517" w14:textId="77777777" w:rsidR="001764C7" w:rsidRPr="001764C7" w:rsidRDefault="001764C7" w:rsidP="001764C7">
      <w:pPr>
        <w:pStyle w:val="EndNoteBibliography"/>
        <w:ind w:left="0" w:firstLine="0"/>
      </w:pPr>
    </w:p>
    <w:p w14:paraId="0F040ADA" w14:textId="77777777" w:rsidR="001764C7" w:rsidRPr="001764C7" w:rsidRDefault="001764C7" w:rsidP="001764C7">
      <w:pPr>
        <w:pStyle w:val="EndNoteBibliography"/>
        <w:ind w:left="720" w:hanging="720"/>
      </w:pPr>
      <w:r w:rsidRPr="001764C7">
        <w:t>25.</w:t>
      </w:r>
      <w:r w:rsidRPr="001764C7">
        <w:tab/>
        <w:t>Dalton HR, Keane FE, Bendall R, Mathew J, Ijaz S. Treatment of chronic hepatitis E in a patient with HIV infection. Annals of internal medicine 2011;155:479-80.</w:t>
      </w:r>
    </w:p>
    <w:p w14:paraId="7388081E" w14:textId="77777777" w:rsidR="001764C7" w:rsidRPr="001764C7" w:rsidRDefault="001764C7" w:rsidP="001764C7">
      <w:pPr>
        <w:pStyle w:val="EndNoteBibliography"/>
        <w:ind w:left="0" w:firstLine="0"/>
      </w:pPr>
    </w:p>
    <w:p w14:paraId="3CF640BF" w14:textId="77777777" w:rsidR="001764C7" w:rsidRPr="001764C7" w:rsidRDefault="001764C7" w:rsidP="001764C7">
      <w:pPr>
        <w:pStyle w:val="EndNoteBibliography"/>
        <w:ind w:left="720" w:hanging="720"/>
      </w:pPr>
      <w:r w:rsidRPr="001764C7">
        <w:t>26.</w:t>
      </w:r>
      <w:r w:rsidRPr="001764C7">
        <w:tab/>
        <w:t>Kamar N, Lhomme S, Abravanel F, Cointault O, Esposito L, Cardeau-Desangles I et al. An Early Viral Response Predicts the Virological Response to Ribavirin in Hepatitis E Virus Organ Transplant Patients. Transplantation 2015;99:2124-31.</w:t>
      </w:r>
    </w:p>
    <w:p w14:paraId="0B4D3C67" w14:textId="77777777" w:rsidR="001764C7" w:rsidRPr="001764C7" w:rsidRDefault="001764C7" w:rsidP="001764C7">
      <w:pPr>
        <w:pStyle w:val="EndNoteBibliography"/>
        <w:ind w:left="0" w:firstLine="0"/>
      </w:pPr>
    </w:p>
    <w:p w14:paraId="67893959" w14:textId="77777777" w:rsidR="001764C7" w:rsidRPr="001764C7" w:rsidRDefault="001764C7" w:rsidP="001764C7">
      <w:pPr>
        <w:pStyle w:val="EndNoteBibliography"/>
        <w:ind w:left="720" w:hanging="720"/>
      </w:pPr>
      <w:r w:rsidRPr="001764C7">
        <w:t>27.</w:t>
      </w:r>
      <w:r w:rsidRPr="001764C7">
        <w:tab/>
        <w:t>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1998.</w:t>
      </w:r>
    </w:p>
    <w:p w14:paraId="79BFE12D" w14:textId="77777777" w:rsidR="001764C7" w:rsidRPr="001764C7" w:rsidRDefault="001764C7" w:rsidP="001764C7">
      <w:pPr>
        <w:pStyle w:val="EndNoteBibliography"/>
        <w:ind w:left="0" w:firstLine="0"/>
      </w:pPr>
    </w:p>
    <w:p w14:paraId="7D42D74F" w14:textId="77777777" w:rsidR="001764C7" w:rsidRPr="001764C7" w:rsidRDefault="001764C7" w:rsidP="001764C7">
      <w:pPr>
        <w:pStyle w:val="EndNoteBibliography"/>
        <w:ind w:left="720" w:hanging="720"/>
      </w:pPr>
      <w:r w:rsidRPr="001764C7">
        <w:t>28.</w:t>
      </w:r>
      <w:r w:rsidRPr="001764C7">
        <w:tab/>
        <w:t xml:space="preserve">Official Journal of the European Communities. Directive 98/79/EC of the European Parliament and of the Council of 27 October 1998 on </w:t>
      </w:r>
      <w:r w:rsidRPr="001764C7">
        <w:rPr>
          <w:i/>
        </w:rPr>
        <w:t xml:space="preserve">in vitro </w:t>
      </w:r>
      <w:r w:rsidRPr="001764C7">
        <w:t>diagnostic medical devices 1998. 1-37.</w:t>
      </w:r>
    </w:p>
    <w:p w14:paraId="3D32080C" w14:textId="77777777" w:rsidR="001764C7" w:rsidRPr="001764C7" w:rsidRDefault="001764C7" w:rsidP="001764C7">
      <w:pPr>
        <w:pStyle w:val="EndNoteBibliography"/>
        <w:ind w:left="0" w:firstLine="0"/>
      </w:pPr>
    </w:p>
    <w:p w14:paraId="49DF6376" w14:textId="77777777" w:rsidR="001764C7" w:rsidRPr="001764C7" w:rsidRDefault="001764C7" w:rsidP="001764C7">
      <w:pPr>
        <w:pStyle w:val="EndNoteBibliography"/>
        <w:ind w:left="720" w:hanging="720"/>
      </w:pPr>
      <w:r w:rsidRPr="001764C7">
        <w:t>29.</w:t>
      </w:r>
      <w:r w:rsidRPr="001764C7">
        <w:tab/>
        <w:t xml:space="preserve">European Parliament. UK Standards for Microbiology Investigations (UK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1998. </w:t>
      </w:r>
      <w:r w:rsidRPr="001764C7">
        <w:rPr>
          <w:b/>
        </w:rPr>
        <w:t>A, V</w:t>
      </w:r>
    </w:p>
    <w:p w14:paraId="48ED9D47" w14:textId="77777777" w:rsidR="001764C7" w:rsidRPr="001764C7" w:rsidRDefault="001764C7" w:rsidP="001764C7">
      <w:pPr>
        <w:pStyle w:val="EndNoteBibliography"/>
        <w:ind w:left="0" w:firstLine="0"/>
      </w:pPr>
    </w:p>
    <w:p w14:paraId="535BFB84" w14:textId="77777777" w:rsidR="001764C7" w:rsidRPr="001764C7" w:rsidRDefault="001764C7" w:rsidP="001764C7">
      <w:pPr>
        <w:pStyle w:val="EndNoteBibliography"/>
        <w:ind w:left="720" w:hanging="720"/>
      </w:pPr>
      <w:r w:rsidRPr="001764C7">
        <w:t>30.</w:t>
      </w:r>
      <w:r w:rsidRPr="001764C7">
        <w:tab/>
        <w:t xml:space="preserve">Health and Safety Executive. Safe use of pneumatic air tube transport systems for pathology specimens. 2009. </w:t>
      </w:r>
      <w:r w:rsidRPr="001764C7">
        <w:rPr>
          <w:b/>
        </w:rPr>
        <w:t>A, V</w:t>
      </w:r>
    </w:p>
    <w:p w14:paraId="714CEC91" w14:textId="77777777" w:rsidR="001764C7" w:rsidRPr="001764C7" w:rsidRDefault="001764C7" w:rsidP="001764C7">
      <w:pPr>
        <w:pStyle w:val="EndNoteBibliography"/>
        <w:ind w:left="0" w:firstLine="0"/>
      </w:pPr>
    </w:p>
    <w:p w14:paraId="70547B24" w14:textId="77777777" w:rsidR="001764C7" w:rsidRPr="001764C7" w:rsidRDefault="001764C7" w:rsidP="001764C7">
      <w:pPr>
        <w:pStyle w:val="EndNoteBibliography"/>
        <w:ind w:left="720" w:hanging="720"/>
      </w:pPr>
      <w:r w:rsidRPr="001764C7">
        <w:t>31.</w:t>
      </w:r>
      <w:r w:rsidRPr="001764C7">
        <w:tab/>
        <w:t xml:space="preserve">Department for Transport. Transport of Infectious Substances, 2011 Revision 5. 2011. </w:t>
      </w:r>
      <w:r w:rsidRPr="001764C7">
        <w:rPr>
          <w:b/>
        </w:rPr>
        <w:t>A, V</w:t>
      </w:r>
    </w:p>
    <w:p w14:paraId="7F052110" w14:textId="77777777" w:rsidR="001764C7" w:rsidRPr="001764C7" w:rsidRDefault="001764C7" w:rsidP="001764C7">
      <w:pPr>
        <w:pStyle w:val="EndNoteBibliography"/>
        <w:ind w:left="0" w:firstLine="0"/>
      </w:pPr>
    </w:p>
    <w:p w14:paraId="1773E96A" w14:textId="77777777" w:rsidR="001764C7" w:rsidRPr="001764C7" w:rsidRDefault="001764C7" w:rsidP="001764C7">
      <w:pPr>
        <w:pStyle w:val="EndNoteBibliography"/>
        <w:ind w:left="720" w:hanging="720"/>
      </w:pPr>
      <w:r w:rsidRPr="001764C7">
        <w:t>32.</w:t>
      </w:r>
      <w:r w:rsidRPr="001764C7">
        <w:tab/>
        <w:t xml:space="preserve">World Health Organization. Guidance on regulations for the Transport of Infectious Substances 2017-2018. 2017. </w:t>
      </w:r>
      <w:r w:rsidRPr="001764C7">
        <w:rPr>
          <w:b/>
        </w:rPr>
        <w:t>A, V</w:t>
      </w:r>
    </w:p>
    <w:p w14:paraId="07BF3B74" w14:textId="77777777" w:rsidR="001764C7" w:rsidRPr="001764C7" w:rsidRDefault="001764C7" w:rsidP="001764C7">
      <w:pPr>
        <w:pStyle w:val="EndNoteBibliography"/>
        <w:ind w:left="0" w:firstLine="0"/>
      </w:pPr>
    </w:p>
    <w:p w14:paraId="361DC4FA" w14:textId="77777777" w:rsidR="001764C7" w:rsidRPr="001764C7" w:rsidRDefault="001764C7" w:rsidP="001764C7">
      <w:pPr>
        <w:pStyle w:val="EndNoteBibliography"/>
        <w:ind w:left="720" w:hanging="720"/>
      </w:pPr>
      <w:r w:rsidRPr="001764C7">
        <w:t>33.</w:t>
      </w:r>
      <w:r w:rsidRPr="001764C7">
        <w:tab/>
        <w:t xml:space="preserve">Home Office. Anti-terrorism, Crime and Security Act. 2001. </w:t>
      </w:r>
      <w:r w:rsidRPr="001764C7">
        <w:rPr>
          <w:b/>
        </w:rPr>
        <w:t>A, V</w:t>
      </w:r>
    </w:p>
    <w:p w14:paraId="233B68CA" w14:textId="77777777" w:rsidR="001764C7" w:rsidRPr="001764C7" w:rsidRDefault="001764C7" w:rsidP="001764C7">
      <w:pPr>
        <w:pStyle w:val="EndNoteBibliography"/>
        <w:ind w:left="0" w:firstLine="0"/>
      </w:pPr>
    </w:p>
    <w:p w14:paraId="74242C82" w14:textId="77777777" w:rsidR="001764C7" w:rsidRPr="001764C7" w:rsidRDefault="001764C7" w:rsidP="001764C7">
      <w:pPr>
        <w:pStyle w:val="EndNoteBibliography"/>
        <w:ind w:left="720" w:hanging="720"/>
      </w:pPr>
      <w:r w:rsidRPr="001764C7">
        <w:t>34.</w:t>
      </w:r>
      <w:r w:rsidRPr="001764C7">
        <w:tab/>
        <w:t xml:space="preserve">Department of Health. Transport of Infectious Substances. Best Practice Guidance for Microbiology Laboratories. Department of Health. 1-13. 2007. </w:t>
      </w:r>
      <w:r w:rsidRPr="001764C7">
        <w:rPr>
          <w:b/>
        </w:rPr>
        <w:t>A, V</w:t>
      </w:r>
    </w:p>
    <w:p w14:paraId="001753D5" w14:textId="77777777" w:rsidR="001764C7" w:rsidRPr="001764C7" w:rsidRDefault="001764C7" w:rsidP="001764C7">
      <w:pPr>
        <w:pStyle w:val="EndNoteBibliography"/>
        <w:ind w:left="0" w:firstLine="0"/>
      </w:pPr>
    </w:p>
    <w:p w14:paraId="53C6F934" w14:textId="77777777" w:rsidR="001764C7" w:rsidRPr="001764C7" w:rsidRDefault="001764C7" w:rsidP="001764C7">
      <w:pPr>
        <w:pStyle w:val="EndNoteBibliography"/>
        <w:ind w:left="720" w:hanging="720"/>
      </w:pPr>
      <w:r w:rsidRPr="001764C7">
        <w:t>35.</w:t>
      </w:r>
      <w:r w:rsidRPr="001764C7">
        <w:tab/>
        <w:t>Advisory Committee on Dangerous Pathogens. Biological agents: Managing the risks in laboratories and healthcare premises. Health and Safety Executive 2005.</w:t>
      </w:r>
    </w:p>
    <w:p w14:paraId="75718BAA" w14:textId="77777777" w:rsidR="001764C7" w:rsidRPr="001764C7" w:rsidRDefault="001764C7" w:rsidP="001764C7">
      <w:pPr>
        <w:pStyle w:val="EndNoteBibliography"/>
        <w:ind w:left="0" w:firstLine="0"/>
      </w:pPr>
    </w:p>
    <w:p w14:paraId="27B049BC" w14:textId="77777777" w:rsidR="001764C7" w:rsidRPr="001764C7" w:rsidRDefault="001764C7" w:rsidP="001764C7">
      <w:pPr>
        <w:pStyle w:val="EndNoteBibliography"/>
        <w:ind w:left="720" w:hanging="720"/>
      </w:pPr>
      <w:r w:rsidRPr="001764C7">
        <w:t>36.</w:t>
      </w:r>
      <w:r w:rsidRPr="001764C7">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InfectDis 2013;57:e22-e121.</w:t>
      </w:r>
    </w:p>
    <w:p w14:paraId="54822287" w14:textId="77777777" w:rsidR="001764C7" w:rsidRPr="001764C7" w:rsidRDefault="001764C7" w:rsidP="001764C7">
      <w:pPr>
        <w:pStyle w:val="EndNoteBibliography"/>
        <w:ind w:left="0" w:firstLine="0"/>
      </w:pPr>
    </w:p>
    <w:p w14:paraId="68FD78A9" w14:textId="77777777" w:rsidR="001764C7" w:rsidRPr="001764C7" w:rsidRDefault="001764C7" w:rsidP="001764C7">
      <w:pPr>
        <w:pStyle w:val="EndNoteBibliography"/>
        <w:ind w:left="720" w:hanging="720"/>
      </w:pPr>
      <w:r w:rsidRPr="001764C7">
        <w:t>37.</w:t>
      </w:r>
      <w:r w:rsidRPr="001764C7">
        <w:tab/>
        <w:t>The Royal College of Pathologists. The retention and storage of pathological records and specimens (5th edition). 1-59. 2015.</w:t>
      </w:r>
    </w:p>
    <w:p w14:paraId="3BFDF7CE" w14:textId="77777777" w:rsidR="001764C7" w:rsidRPr="001764C7" w:rsidRDefault="001764C7" w:rsidP="001764C7">
      <w:pPr>
        <w:pStyle w:val="EndNoteBibliography"/>
        <w:ind w:left="0" w:firstLine="0"/>
      </w:pPr>
    </w:p>
    <w:p w14:paraId="2F12D668" w14:textId="77777777" w:rsidR="001764C7" w:rsidRPr="001764C7" w:rsidRDefault="001764C7" w:rsidP="001764C7">
      <w:pPr>
        <w:pStyle w:val="EndNoteBibliography"/>
        <w:ind w:left="720" w:hanging="720"/>
      </w:pPr>
      <w:r w:rsidRPr="001764C7">
        <w:t>38.</w:t>
      </w:r>
      <w:r w:rsidRPr="001764C7">
        <w:tab/>
        <w:t>Abravanel F, Chapuy-Regaud S, Lhomme S, Miedouge M, Peron JM, Alric L et al. Performance of anti-HEV assays for diagnosing acute hepatitis E in immunocompromised patients. JClinVirol 2013;58:624-8.</w:t>
      </w:r>
    </w:p>
    <w:p w14:paraId="32BB5574" w14:textId="77777777" w:rsidR="001764C7" w:rsidRPr="001764C7" w:rsidRDefault="001764C7" w:rsidP="001764C7">
      <w:pPr>
        <w:pStyle w:val="EndNoteBibliography"/>
        <w:ind w:left="0" w:firstLine="0"/>
      </w:pPr>
    </w:p>
    <w:p w14:paraId="00679F1E" w14:textId="77777777" w:rsidR="001764C7" w:rsidRPr="001764C7" w:rsidRDefault="001764C7" w:rsidP="001764C7">
      <w:pPr>
        <w:pStyle w:val="EndNoteBibliography"/>
        <w:ind w:left="720" w:hanging="720"/>
      </w:pPr>
      <w:r w:rsidRPr="001764C7">
        <w:t>39.</w:t>
      </w:r>
      <w:r w:rsidRPr="001764C7">
        <w:tab/>
        <w:t>Public Health England. Laboratory Reporting to Public Health England: A Guide for Diagnostic Laboratories 2013. 1-37.</w:t>
      </w:r>
    </w:p>
    <w:p w14:paraId="72905E02" w14:textId="77777777" w:rsidR="001764C7" w:rsidRPr="001764C7" w:rsidRDefault="001764C7" w:rsidP="001764C7">
      <w:pPr>
        <w:pStyle w:val="EndNoteBibliography"/>
        <w:ind w:left="0" w:firstLine="0"/>
      </w:pPr>
    </w:p>
    <w:p w14:paraId="1680AA1C" w14:textId="77777777" w:rsidR="001764C7" w:rsidRPr="001764C7" w:rsidRDefault="001764C7" w:rsidP="001764C7">
      <w:pPr>
        <w:pStyle w:val="EndNoteBibliography"/>
        <w:ind w:left="720" w:hanging="720"/>
      </w:pPr>
      <w:r w:rsidRPr="001764C7">
        <w:lastRenderedPageBreak/>
        <w:t>40.</w:t>
      </w:r>
      <w:r w:rsidRPr="001764C7">
        <w:tab/>
        <w:t>Department of Health. Health Protection Legislation (England) Guidance. 1-112. 2010.</w:t>
      </w:r>
    </w:p>
    <w:p w14:paraId="748E71C7" w14:textId="77777777" w:rsidR="001764C7" w:rsidRPr="001764C7" w:rsidRDefault="001764C7" w:rsidP="001764C7">
      <w:pPr>
        <w:pStyle w:val="EndNoteBibliography"/>
        <w:ind w:left="0" w:firstLine="0"/>
      </w:pPr>
    </w:p>
    <w:p w14:paraId="51BED5A4" w14:textId="77777777" w:rsidR="001764C7" w:rsidRPr="001764C7" w:rsidRDefault="001764C7" w:rsidP="001764C7">
      <w:pPr>
        <w:pStyle w:val="EndNoteBibliography"/>
        <w:ind w:left="720" w:hanging="720"/>
      </w:pPr>
      <w:r w:rsidRPr="001764C7">
        <w:t>41.</w:t>
      </w:r>
      <w:r w:rsidRPr="001764C7">
        <w:tab/>
        <w:t>Scottish Government. Public Health (Scotland) Act. 2008.</w:t>
      </w:r>
    </w:p>
    <w:p w14:paraId="03DCC655" w14:textId="77777777" w:rsidR="001764C7" w:rsidRPr="001764C7" w:rsidRDefault="001764C7" w:rsidP="001764C7">
      <w:pPr>
        <w:pStyle w:val="EndNoteBibliography"/>
        <w:ind w:left="0" w:firstLine="0"/>
      </w:pPr>
    </w:p>
    <w:p w14:paraId="77A09BB5" w14:textId="77777777" w:rsidR="001764C7" w:rsidRPr="001764C7" w:rsidRDefault="001764C7" w:rsidP="001764C7">
      <w:pPr>
        <w:pStyle w:val="EndNoteBibliography"/>
        <w:ind w:left="720" w:hanging="720"/>
      </w:pPr>
      <w:r w:rsidRPr="001764C7">
        <w:t>42.</w:t>
      </w:r>
      <w:r w:rsidRPr="001764C7">
        <w:tab/>
        <w:t>Scottish Government. Public Health etc. (Scotland) Act 2008. Implementation of Part 2: Notifiable Diseases, Organisms and Health Risk States. 2009.</w:t>
      </w:r>
    </w:p>
    <w:p w14:paraId="0E5847AD" w14:textId="77777777" w:rsidR="001764C7" w:rsidRPr="001764C7" w:rsidRDefault="001764C7" w:rsidP="001764C7">
      <w:pPr>
        <w:pStyle w:val="EndNoteBibliography"/>
        <w:ind w:left="0" w:firstLine="0"/>
      </w:pPr>
    </w:p>
    <w:p w14:paraId="386AC7D2" w14:textId="77777777" w:rsidR="001764C7" w:rsidRPr="001764C7" w:rsidRDefault="001764C7" w:rsidP="001764C7">
      <w:pPr>
        <w:pStyle w:val="EndNoteBibliography"/>
        <w:ind w:left="720" w:hanging="720"/>
      </w:pPr>
      <w:r w:rsidRPr="001764C7">
        <w:t>43.</w:t>
      </w:r>
      <w:r w:rsidRPr="001764C7">
        <w:tab/>
        <w:t>The Welsh Assembly Government. Health Protection Legislation (Wales) Guidance. 2010.</w:t>
      </w:r>
    </w:p>
    <w:p w14:paraId="2894671A" w14:textId="77777777" w:rsidR="001764C7" w:rsidRPr="001764C7" w:rsidRDefault="001764C7" w:rsidP="001764C7">
      <w:pPr>
        <w:pStyle w:val="EndNoteBibliography"/>
        <w:ind w:left="0" w:firstLine="0"/>
      </w:pPr>
    </w:p>
    <w:p w14:paraId="2E796DD6" w14:textId="77777777" w:rsidR="001764C7" w:rsidRPr="001764C7" w:rsidRDefault="001764C7" w:rsidP="001764C7">
      <w:pPr>
        <w:pStyle w:val="EndNoteBibliography"/>
        <w:ind w:left="720" w:hanging="720"/>
      </w:pPr>
      <w:r w:rsidRPr="001764C7">
        <w:t>44.</w:t>
      </w:r>
      <w:r w:rsidRPr="001764C7">
        <w:tab/>
        <w:t>Home Office. Public Health Act (Northern Ireland) 1967 Chapter 36. 1967.</w:t>
      </w:r>
    </w:p>
    <w:p w14:paraId="18B935BD" w14:textId="77777777" w:rsidR="001764C7" w:rsidRPr="001764C7" w:rsidRDefault="001764C7" w:rsidP="001764C7">
      <w:pPr>
        <w:pStyle w:val="EndNoteBibliography"/>
        <w:ind w:left="0" w:firstLine="0"/>
      </w:pPr>
    </w:p>
    <w:p w14:paraId="37417969" w14:textId="03777467" w:rsidR="004D7E05" w:rsidRDefault="00E601B5" w:rsidP="004D7E05">
      <w:pPr>
        <w:pStyle w:val="EndNoteBibliography"/>
        <w:ind w:left="720" w:hanging="720"/>
      </w:pPr>
      <w:r>
        <w:fldChar w:fldCharType="end"/>
      </w:r>
    </w:p>
    <w:sectPr w:rsidR="004D7E05" w:rsidSect="00871975">
      <w:headerReference w:type="even" r:id="rId50"/>
      <w:headerReference w:type="default" r:id="rId51"/>
      <w:headerReference w:type="first" r:id="rId52"/>
      <w:pgSz w:w="11906" w:h="16838" w:code="9"/>
      <w:pgMar w:top="1440" w:right="1287" w:bottom="1440" w:left="1440" w:header="709" w:footer="709"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E0E43F" w15:done="0"/>
  <w15:commentEx w15:paraId="3A6A9FEC" w15:done="0"/>
  <w15:commentEx w15:paraId="193DB7DE" w15:done="0"/>
  <w15:commentEx w15:paraId="07CAF098" w15:paraIdParent="193DB7DE" w15:done="0"/>
  <w15:commentEx w15:paraId="0960B3E1" w15:done="0"/>
  <w15:commentEx w15:paraId="38F4E991" w15:done="0"/>
  <w15:commentEx w15:paraId="1CF8F9C9" w15:done="0"/>
  <w15:commentEx w15:paraId="182E5D26" w15:done="0"/>
  <w15:commentEx w15:paraId="45B83433" w15:done="0"/>
  <w15:commentEx w15:paraId="46B7679C" w15:done="0"/>
  <w15:commentEx w15:paraId="32BC5C0A" w15:done="0"/>
  <w15:commentEx w15:paraId="371BEBD7" w15:done="0"/>
  <w15:commentEx w15:paraId="4533779D" w15:done="0"/>
  <w15:commentEx w15:paraId="18886893" w15:done="0"/>
  <w15:commentEx w15:paraId="44208234" w15:done="0"/>
  <w15:commentEx w15:paraId="0F04A5CA" w15:done="0"/>
  <w15:commentEx w15:paraId="571CBAF2" w15:done="0"/>
  <w15:commentEx w15:paraId="268B61D8" w15:done="0"/>
  <w15:commentEx w15:paraId="691B3DE0" w15:done="0"/>
  <w15:commentEx w15:paraId="255D47FE" w15:done="0"/>
  <w15:commentEx w15:paraId="7B671EA1" w15:done="0"/>
  <w15:commentEx w15:paraId="6277A564" w15:done="0"/>
  <w15:commentEx w15:paraId="21773DAA" w15:done="0"/>
  <w15:commentEx w15:paraId="2123FF31" w15:done="0"/>
  <w15:commentEx w15:paraId="287EB07A" w15:done="0"/>
  <w15:commentEx w15:paraId="229B1851" w15:done="0"/>
  <w15:commentEx w15:paraId="26A39F57" w15:done="0"/>
  <w15:commentEx w15:paraId="0E757658" w15:done="0"/>
  <w15:commentEx w15:paraId="7767981E" w15:done="0"/>
  <w15:commentEx w15:paraId="06B1C493" w15:done="0"/>
  <w15:commentEx w15:paraId="2B11A394" w15:done="0"/>
  <w15:commentEx w15:paraId="1E04D2C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1440994" w14:textId="77777777" w:rsidR="005E7635" w:rsidRDefault="005E7635" w:rsidP="003E0911">
      <w:pPr>
        <w:pStyle w:val="TOC2"/>
      </w:pPr>
      <w:r>
        <w:separator/>
      </w:r>
    </w:p>
  </w:endnote>
  <w:endnote w:type="continuationSeparator" w:id="0">
    <w:p w14:paraId="6C140FAA" w14:textId="77777777" w:rsidR="005E7635" w:rsidRDefault="005E7635"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auto"/>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8E220A" w14:textId="2B424E44" w:rsidR="005E7635" w:rsidRPr="00004CDC" w:rsidRDefault="005E7635" w:rsidP="00E36E7B">
    <w:pPr>
      <w:pStyle w:val="PHEBodytext"/>
      <w:ind w:left="-284" w:right="-62"/>
      <w:outlineLvl w:val="0"/>
      <w:rPr>
        <w:rStyle w:val="PageNumber"/>
        <w:rFonts w:cs="Arial"/>
      </w:rPr>
    </w:pPr>
    <w:r w:rsidRPr="00004CDC">
      <w:rPr>
        <w:rFonts w:cs="Arial"/>
      </w:rPr>
      <w:t xml:space="preserve">Virology | V </w:t>
    </w:r>
    <w:fldSimple w:instr=" REF  SMINumber  \* MERGEFORMAT " w:fldLock="1">
      <w:r>
        <w:rPr>
          <w:rFonts w:cs="Arial"/>
        </w:rPr>
        <w:t>53</w:t>
      </w:r>
    </w:fldSimple>
    <w:r w:rsidRPr="00004CDC">
      <w:rPr>
        <w:rFonts w:cs="Arial"/>
      </w:rPr>
      <w:t xml:space="preserve"> | Issue no: </w:t>
    </w:r>
    <w:r>
      <w:fldChar w:fldCharType="begin" w:fldLock="1"/>
    </w:r>
    <w:r>
      <w:instrText xml:space="preserve"> REF  NewIssueNumber  \* MERGEFORMAT </w:instrText>
    </w:r>
    <w:r>
      <w:fldChar w:fldCharType="separate"/>
    </w:r>
    <w:proofErr w:type="spellStart"/>
    <w:r>
      <w:rPr>
        <w:rFonts w:cs="Arial"/>
      </w:rPr>
      <w:t>d</w:t>
    </w:r>
    <w:r>
      <w:rPr>
        <w:rFonts w:cs="Arial"/>
      </w:rPr>
      <w:fldChar w:fldCharType="end"/>
    </w:r>
    <w:r w:rsidR="003F1474">
      <w:rPr>
        <w:rFonts w:cs="Arial"/>
      </w:rPr>
      <w:t>zw</w:t>
    </w:r>
    <w:proofErr w:type="spellEnd"/>
    <w:r w:rsidR="003F1474">
      <w:rPr>
        <w:rFonts w:cs="Arial"/>
      </w:rPr>
      <w:t>+</w:t>
    </w:r>
    <w:r w:rsidRPr="00004CDC">
      <w:rPr>
        <w:rFonts w:cs="Arial"/>
      </w:rPr>
      <w:t xml:space="preserve"> | Issue date: </w:t>
    </w:r>
    <w:r>
      <w:fldChar w:fldCharType="begin" w:fldLock="1"/>
    </w:r>
    <w:r>
      <w:instrText xml:space="preserve"> REF  NewIssueDate  \* MERGEFORMAT </w:instrText>
    </w:r>
    <w:r>
      <w:fldChar w:fldCharType="separate"/>
    </w:r>
    <w:proofErr w:type="spellStart"/>
    <w:r w:rsidRPr="00004CDC">
      <w:rPr>
        <w:rFonts w:cs="Arial"/>
      </w:rPr>
      <w:t>dd.mm.yy</w:t>
    </w:r>
    <w:proofErr w:type="spellEnd"/>
    <w:r w:rsidRPr="00004CDC">
      <w:rPr>
        <w:rFonts w:cs="Arial"/>
      </w:rPr>
      <w:t xml:space="preserve"> &lt;</w:t>
    </w:r>
    <w:proofErr w:type="spellStart"/>
    <w:r w:rsidRPr="00004CDC">
      <w:rPr>
        <w:rFonts w:cs="Arial"/>
      </w:rPr>
      <w:t>tab+enter</w:t>
    </w:r>
    <w:proofErr w:type="spellEnd"/>
    <w:r w:rsidRPr="00004CDC">
      <w:rPr>
        <w:rFonts w:cs="Arial"/>
      </w:rPr>
      <w:t>&gt;</w:t>
    </w:r>
    <w:r>
      <w:rPr>
        <w:rFonts w:cs="Arial"/>
      </w:rPr>
      <w:fldChar w:fldCharType="end"/>
    </w:r>
    <w:r w:rsidRPr="00004CDC">
      <w:rPr>
        <w:rFonts w:cs="Arial"/>
      </w:rPr>
      <w:t xml:space="preserve"> | </w:t>
    </w:r>
    <w:r w:rsidRPr="00004CDC">
      <w:rPr>
        <w:rStyle w:val="PageNumber"/>
        <w:rFonts w:cs="Arial"/>
      </w:rPr>
      <w:t xml:space="preserve">Page: </w:t>
    </w:r>
    <w:r w:rsidRPr="00004CDC">
      <w:rPr>
        <w:rStyle w:val="PageNumber"/>
        <w:rFonts w:cs="Arial"/>
      </w:rPr>
      <w:fldChar w:fldCharType="begin"/>
    </w:r>
    <w:r w:rsidRPr="00004CDC">
      <w:rPr>
        <w:rStyle w:val="PageNumber"/>
        <w:rFonts w:cs="Arial"/>
      </w:rPr>
      <w:instrText xml:space="preserve"> PAGE </w:instrText>
    </w:r>
    <w:r w:rsidRPr="00004CDC">
      <w:rPr>
        <w:rStyle w:val="PageNumber"/>
        <w:rFonts w:cs="Arial"/>
      </w:rPr>
      <w:fldChar w:fldCharType="separate"/>
    </w:r>
    <w:r w:rsidR="00DD52CB">
      <w:rPr>
        <w:rStyle w:val="PageNumber"/>
        <w:rFonts w:cs="Arial"/>
        <w:noProof/>
      </w:rPr>
      <w:t>2</w:t>
    </w:r>
    <w:r w:rsidRPr="00004CDC">
      <w:rPr>
        <w:rStyle w:val="PageNumber"/>
        <w:rFonts w:cs="Arial"/>
      </w:rPr>
      <w:fldChar w:fldCharType="end"/>
    </w:r>
    <w:r w:rsidRPr="00004CDC">
      <w:rPr>
        <w:rStyle w:val="PageNumber"/>
        <w:rFonts w:cs="Arial"/>
      </w:rPr>
      <w:t xml:space="preserve"> of </w:t>
    </w:r>
    <w:r w:rsidRPr="00004CDC">
      <w:rPr>
        <w:rStyle w:val="PageNumber"/>
        <w:rFonts w:cs="Arial"/>
      </w:rPr>
      <w:fldChar w:fldCharType="begin"/>
    </w:r>
    <w:r w:rsidRPr="00004CDC">
      <w:rPr>
        <w:rStyle w:val="PageNumber"/>
        <w:rFonts w:cs="Arial"/>
      </w:rPr>
      <w:instrText xml:space="preserve"> NUMPAGES </w:instrText>
    </w:r>
    <w:r w:rsidRPr="00004CDC">
      <w:rPr>
        <w:rStyle w:val="PageNumber"/>
        <w:rFonts w:cs="Arial"/>
      </w:rPr>
      <w:fldChar w:fldCharType="separate"/>
    </w:r>
    <w:r w:rsidR="00DD52CB">
      <w:rPr>
        <w:rStyle w:val="PageNumber"/>
        <w:rFonts w:cs="Arial"/>
        <w:noProof/>
      </w:rPr>
      <w:t>26</w:t>
    </w:r>
    <w:r w:rsidRPr="00004CDC">
      <w:rPr>
        <w:rStyle w:val="PageNumber"/>
        <w:rFonts w:cs="Arial"/>
      </w:rPr>
      <w:fldChar w:fldCharType="end"/>
    </w:r>
    <w:r w:rsidRPr="00004CDC">
      <w:rPr>
        <w:rStyle w:val="PageNumber"/>
        <w:rFonts w:cs="Arial"/>
      </w:rPr>
      <w:t xml:space="preserve">   </w:t>
    </w:r>
  </w:p>
  <w:p w14:paraId="07BC8ACA" w14:textId="77777777" w:rsidR="005E7635" w:rsidRDefault="005E7635" w:rsidP="00E36E7B">
    <w:pPr>
      <w:pStyle w:val="Footer"/>
      <w:ind w:left="-284" w:firstLine="0"/>
    </w:pPr>
    <w:r w:rsidRPr="00004CDC">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46C0C5" w14:textId="35C8AC61" w:rsidR="005E7635" w:rsidRPr="00004CDC" w:rsidRDefault="005E7635" w:rsidP="005C1A99">
    <w:pPr>
      <w:pStyle w:val="PHEBodytext"/>
      <w:ind w:left="-284" w:right="-62"/>
      <w:outlineLvl w:val="0"/>
      <w:rPr>
        <w:rStyle w:val="PageNumber"/>
        <w:rFonts w:cs="Arial"/>
      </w:rPr>
    </w:pPr>
    <w:r w:rsidRPr="00004CDC">
      <w:rPr>
        <w:rFonts w:cs="Arial"/>
      </w:rPr>
      <w:t xml:space="preserve">Virology | V </w:t>
    </w:r>
    <w:fldSimple w:instr=" REF  SMINumber  \* MERGEFORMAT " w:fldLock="1">
      <w:r>
        <w:rPr>
          <w:rFonts w:cs="Arial"/>
        </w:rPr>
        <w:t>53</w:t>
      </w:r>
    </w:fldSimple>
    <w:r w:rsidRPr="00004CDC">
      <w:rPr>
        <w:rFonts w:cs="Arial"/>
      </w:rPr>
      <w:t xml:space="preserve"> | Issue no: </w:t>
    </w:r>
    <w:r>
      <w:fldChar w:fldCharType="begin" w:fldLock="1"/>
    </w:r>
    <w:r>
      <w:instrText xml:space="preserve"> REF  NewIssueNumber  \* MERGEFORMAT </w:instrText>
    </w:r>
    <w:r>
      <w:fldChar w:fldCharType="separate"/>
    </w:r>
    <w:proofErr w:type="spellStart"/>
    <w:r>
      <w:rPr>
        <w:rFonts w:cs="Arial"/>
      </w:rPr>
      <w:t>d</w:t>
    </w:r>
    <w:r>
      <w:rPr>
        <w:rFonts w:cs="Arial"/>
      </w:rPr>
      <w:fldChar w:fldCharType="end"/>
    </w:r>
    <w:r>
      <w:rPr>
        <w:rFonts w:cs="Arial"/>
      </w:rPr>
      <w:t>zw</w:t>
    </w:r>
    <w:proofErr w:type="spellEnd"/>
    <w:r>
      <w:rPr>
        <w:rFonts w:cs="Arial"/>
      </w:rPr>
      <w:t>@</w:t>
    </w:r>
    <w:r w:rsidRPr="00004CDC">
      <w:rPr>
        <w:rFonts w:cs="Arial"/>
      </w:rPr>
      <w:t xml:space="preserve"> | Issue date: </w:t>
    </w:r>
    <w:r>
      <w:fldChar w:fldCharType="begin" w:fldLock="1"/>
    </w:r>
    <w:r>
      <w:instrText xml:space="preserve"> REF  NewIssueDate  \* MERGEFORMAT </w:instrText>
    </w:r>
    <w:r>
      <w:fldChar w:fldCharType="separate"/>
    </w:r>
    <w:proofErr w:type="spellStart"/>
    <w:r w:rsidRPr="00004CDC">
      <w:rPr>
        <w:rFonts w:cs="Arial"/>
      </w:rPr>
      <w:t>dd.mm.yy</w:t>
    </w:r>
    <w:proofErr w:type="spellEnd"/>
    <w:r w:rsidRPr="00004CDC">
      <w:rPr>
        <w:rFonts w:cs="Arial"/>
      </w:rPr>
      <w:t xml:space="preserve"> &lt;</w:t>
    </w:r>
    <w:proofErr w:type="spellStart"/>
    <w:r w:rsidRPr="00004CDC">
      <w:rPr>
        <w:rFonts w:cs="Arial"/>
      </w:rPr>
      <w:t>tab+enter</w:t>
    </w:r>
    <w:proofErr w:type="spellEnd"/>
    <w:r w:rsidRPr="00004CDC">
      <w:rPr>
        <w:rFonts w:cs="Arial"/>
      </w:rPr>
      <w:t>&gt;</w:t>
    </w:r>
    <w:r>
      <w:rPr>
        <w:rFonts w:cs="Arial"/>
      </w:rPr>
      <w:fldChar w:fldCharType="end"/>
    </w:r>
    <w:r w:rsidRPr="00004CDC">
      <w:rPr>
        <w:rFonts w:cs="Arial"/>
      </w:rPr>
      <w:t xml:space="preserve"> | </w:t>
    </w:r>
    <w:r w:rsidRPr="00004CDC">
      <w:rPr>
        <w:rStyle w:val="PageNumber"/>
        <w:rFonts w:cs="Arial"/>
      </w:rPr>
      <w:t xml:space="preserve">Page: </w:t>
    </w:r>
    <w:r w:rsidRPr="00004CDC">
      <w:rPr>
        <w:rStyle w:val="PageNumber"/>
        <w:rFonts w:cs="Arial"/>
      </w:rPr>
      <w:fldChar w:fldCharType="begin"/>
    </w:r>
    <w:r w:rsidRPr="00004CDC">
      <w:rPr>
        <w:rStyle w:val="PageNumber"/>
        <w:rFonts w:cs="Arial"/>
      </w:rPr>
      <w:instrText xml:space="preserve"> PAGE </w:instrText>
    </w:r>
    <w:r w:rsidRPr="00004CDC">
      <w:rPr>
        <w:rStyle w:val="PageNumber"/>
        <w:rFonts w:cs="Arial"/>
      </w:rPr>
      <w:fldChar w:fldCharType="separate"/>
    </w:r>
    <w:r w:rsidR="00DD52CB">
      <w:rPr>
        <w:rStyle w:val="PageNumber"/>
        <w:rFonts w:cs="Arial"/>
        <w:noProof/>
      </w:rPr>
      <w:t>3</w:t>
    </w:r>
    <w:r w:rsidRPr="00004CDC">
      <w:rPr>
        <w:rStyle w:val="PageNumber"/>
        <w:rFonts w:cs="Arial"/>
      </w:rPr>
      <w:fldChar w:fldCharType="end"/>
    </w:r>
    <w:r w:rsidRPr="00004CDC">
      <w:rPr>
        <w:rStyle w:val="PageNumber"/>
        <w:rFonts w:cs="Arial"/>
      </w:rPr>
      <w:t xml:space="preserve"> of </w:t>
    </w:r>
    <w:r w:rsidRPr="00004CDC">
      <w:rPr>
        <w:rStyle w:val="PageNumber"/>
        <w:rFonts w:cs="Arial"/>
      </w:rPr>
      <w:fldChar w:fldCharType="begin"/>
    </w:r>
    <w:r w:rsidRPr="00004CDC">
      <w:rPr>
        <w:rStyle w:val="PageNumber"/>
        <w:rFonts w:cs="Arial"/>
      </w:rPr>
      <w:instrText xml:space="preserve"> NUMPAGES </w:instrText>
    </w:r>
    <w:r w:rsidRPr="00004CDC">
      <w:rPr>
        <w:rStyle w:val="PageNumber"/>
        <w:rFonts w:cs="Arial"/>
      </w:rPr>
      <w:fldChar w:fldCharType="separate"/>
    </w:r>
    <w:r w:rsidR="00DD52CB">
      <w:rPr>
        <w:rStyle w:val="PageNumber"/>
        <w:rFonts w:cs="Arial"/>
        <w:noProof/>
      </w:rPr>
      <w:t>26</w:t>
    </w:r>
    <w:r w:rsidRPr="00004CDC">
      <w:rPr>
        <w:rStyle w:val="PageNumber"/>
        <w:rFonts w:cs="Arial"/>
      </w:rPr>
      <w:fldChar w:fldCharType="end"/>
    </w:r>
    <w:r w:rsidRPr="00004CDC">
      <w:rPr>
        <w:rStyle w:val="PageNumber"/>
        <w:rFonts w:cs="Arial"/>
      </w:rPr>
      <w:t xml:space="preserve">   </w:t>
    </w:r>
  </w:p>
  <w:p w14:paraId="335DF466" w14:textId="77777777" w:rsidR="005E7635" w:rsidRDefault="005E7635" w:rsidP="005C1A99">
    <w:pPr>
      <w:pStyle w:val="Footer"/>
      <w:ind w:left="-284" w:firstLine="0"/>
    </w:pPr>
    <w:r w:rsidRPr="00004CDC">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BE4CC" w14:textId="2F9A1FC0" w:rsidR="005E7635" w:rsidRPr="00F514E7" w:rsidRDefault="005E7635" w:rsidP="005C1A99">
    <w:pPr>
      <w:pStyle w:val="PHEBodytext"/>
      <w:ind w:left="-284"/>
      <w:outlineLvl w:val="0"/>
      <w:rPr>
        <w:rFonts w:cs="Arial"/>
      </w:rPr>
    </w:pPr>
    <w:r w:rsidRPr="00F514E7">
      <w:rPr>
        <w:rFonts w:cs="Arial"/>
      </w:rPr>
      <w:t xml:space="preserve">Issued by the Standards Unit, </w:t>
    </w:r>
    <w:r>
      <w:rPr>
        <w:rFonts w:cs="Arial"/>
      </w:rPr>
      <w:t>National Infection Service</w:t>
    </w:r>
    <w:r w:rsidRPr="00F514E7">
      <w:rPr>
        <w:rFonts w:cs="Arial"/>
      </w:rPr>
      <w:t>, PHE</w:t>
    </w:r>
  </w:p>
  <w:p w14:paraId="75F563FC" w14:textId="28CD4F73" w:rsidR="005E7635" w:rsidRPr="00F514E7" w:rsidRDefault="005E7635" w:rsidP="005C1A99">
    <w:pPr>
      <w:pStyle w:val="PHEBodytext"/>
      <w:ind w:left="-284"/>
      <w:outlineLvl w:val="0"/>
      <w:rPr>
        <w:rStyle w:val="PageNumber"/>
        <w:rFonts w:cs="Arial"/>
        <w:sz w:val="20"/>
      </w:rPr>
    </w:pPr>
    <w:r w:rsidRPr="00F514E7">
      <w:rPr>
        <w:rFonts w:cs="Arial"/>
      </w:rPr>
      <w:t xml:space="preserve">Virology | V </w:t>
    </w:r>
    <w:bookmarkStart w:id="19" w:name="SMINumber"/>
    <w:r w:rsidRPr="00F514E7">
      <w:rPr>
        <w:rFonts w:cs="Arial"/>
      </w:rPr>
      <w:fldChar w:fldCharType="begin" w:fldLock="1"/>
    </w:r>
    <w:r w:rsidRPr="00F514E7">
      <w:rPr>
        <w:rFonts w:cs="Arial"/>
      </w:rPr>
      <w:instrText xml:space="preserve"> FILLIN  "SMI #" \d "# &lt;tab+enter&gt;" \o  \* MERGEFORMAT </w:instrText>
    </w:r>
    <w:r w:rsidRPr="00F514E7">
      <w:rPr>
        <w:rFonts w:cs="Arial"/>
      </w:rPr>
      <w:fldChar w:fldCharType="separate"/>
    </w:r>
    <w:r w:rsidRPr="00F514E7">
      <w:rPr>
        <w:rFonts w:cs="Arial"/>
      </w:rPr>
      <w:t>53</w:t>
    </w:r>
    <w:r w:rsidRPr="00F514E7">
      <w:rPr>
        <w:rFonts w:cs="Arial"/>
      </w:rPr>
      <w:fldChar w:fldCharType="end"/>
    </w:r>
    <w:bookmarkEnd w:id="19"/>
    <w:r w:rsidRPr="00F514E7">
      <w:rPr>
        <w:rFonts w:cs="Arial"/>
      </w:rPr>
      <w:t xml:space="preserve"> | Issue no: </w:t>
    </w:r>
    <w:bookmarkStart w:id="20" w:name="NewIssueNumber"/>
    <w:r w:rsidRPr="00F514E7">
      <w:rPr>
        <w:rFonts w:cs="Arial"/>
      </w:rPr>
      <w:fldChar w:fldCharType="begin" w:fldLock="1"/>
    </w:r>
    <w:r w:rsidRPr="00F514E7">
      <w:rPr>
        <w:rFonts w:cs="Arial"/>
      </w:rPr>
      <w:instrText xml:space="preserve"> FILLIN  "New Issue No." \d "#.# &lt;tab+enter&gt;"  \* MERGEFORMAT </w:instrText>
    </w:r>
    <w:r w:rsidRPr="00F514E7">
      <w:rPr>
        <w:rFonts w:cs="Arial"/>
      </w:rPr>
      <w:fldChar w:fldCharType="separate"/>
    </w:r>
    <w:proofErr w:type="spellStart"/>
    <w:r w:rsidRPr="00F514E7">
      <w:rPr>
        <w:rFonts w:cs="Arial"/>
      </w:rPr>
      <w:t>d</w:t>
    </w:r>
    <w:r w:rsidRPr="00F514E7">
      <w:rPr>
        <w:rFonts w:cs="Arial"/>
      </w:rPr>
      <w:fldChar w:fldCharType="end"/>
    </w:r>
    <w:bookmarkEnd w:id="20"/>
    <w:r w:rsidR="003F1474">
      <w:rPr>
        <w:rFonts w:cs="Arial"/>
      </w:rPr>
      <w:t>zw</w:t>
    </w:r>
    <w:proofErr w:type="spellEnd"/>
    <w:r w:rsidR="003F1474">
      <w:rPr>
        <w:rFonts w:cs="Arial"/>
      </w:rPr>
      <w:t>+</w:t>
    </w:r>
    <w:r w:rsidRPr="00F514E7">
      <w:rPr>
        <w:rFonts w:cs="Arial"/>
      </w:rPr>
      <w:t xml:space="preserve"> | Issue date: </w:t>
    </w:r>
    <w:bookmarkStart w:id="21" w:name="NewIssueDate"/>
    <w:r w:rsidRPr="00F514E7">
      <w:rPr>
        <w:rFonts w:cs="Arial"/>
      </w:rPr>
      <w:fldChar w:fldCharType="begin" w:fldLock="1"/>
    </w:r>
    <w:r w:rsidRPr="00F514E7">
      <w:rPr>
        <w:rFonts w:cs="Arial"/>
      </w:rPr>
      <w:instrText xml:space="preserve"> FILLIN  "New Issue Date" \d "dd.mm.yy &lt;tab+enter&gt;"  \* MERGEFORMAT </w:instrText>
    </w:r>
    <w:r w:rsidRPr="00F514E7">
      <w:rPr>
        <w:rFonts w:cs="Arial"/>
      </w:rPr>
      <w:fldChar w:fldCharType="separate"/>
    </w:r>
    <w:proofErr w:type="spellStart"/>
    <w:r w:rsidRPr="00F514E7">
      <w:rPr>
        <w:rFonts w:cs="Arial"/>
      </w:rPr>
      <w:t>dd.mm.yy</w:t>
    </w:r>
    <w:proofErr w:type="spellEnd"/>
    <w:r w:rsidRPr="00F514E7">
      <w:rPr>
        <w:rFonts w:cs="Arial"/>
      </w:rPr>
      <w:t xml:space="preserve"> &lt;</w:t>
    </w:r>
    <w:proofErr w:type="spellStart"/>
    <w:r w:rsidRPr="00F514E7">
      <w:rPr>
        <w:rFonts w:cs="Arial"/>
      </w:rPr>
      <w:t>tab+enter</w:t>
    </w:r>
    <w:proofErr w:type="spellEnd"/>
    <w:r w:rsidRPr="00F514E7">
      <w:rPr>
        <w:rFonts w:cs="Arial"/>
      </w:rPr>
      <w:t>&gt;</w:t>
    </w:r>
    <w:r w:rsidRPr="00F514E7">
      <w:rPr>
        <w:rFonts w:cs="Arial"/>
      </w:rPr>
      <w:fldChar w:fldCharType="end"/>
    </w:r>
    <w:bookmarkEnd w:id="21"/>
    <w:r w:rsidRPr="00F514E7">
      <w:rPr>
        <w:rFonts w:cs="Arial"/>
      </w:rPr>
      <w:t xml:space="preserve"> | </w:t>
    </w:r>
    <w:r w:rsidRPr="00F514E7">
      <w:rPr>
        <w:rStyle w:val="PageNumber"/>
        <w:rFonts w:cs="Arial"/>
      </w:rPr>
      <w:t xml:space="preserve">Page: </w:t>
    </w:r>
    <w:r w:rsidRPr="00F514E7">
      <w:rPr>
        <w:rStyle w:val="PageNumber"/>
        <w:rFonts w:cs="Arial"/>
      </w:rPr>
      <w:fldChar w:fldCharType="begin"/>
    </w:r>
    <w:r w:rsidRPr="00F514E7">
      <w:rPr>
        <w:rStyle w:val="PageNumber"/>
        <w:rFonts w:cs="Arial"/>
      </w:rPr>
      <w:instrText xml:space="preserve"> PAGE </w:instrText>
    </w:r>
    <w:r w:rsidRPr="00F514E7">
      <w:rPr>
        <w:rStyle w:val="PageNumber"/>
        <w:rFonts w:cs="Arial"/>
      </w:rPr>
      <w:fldChar w:fldCharType="separate"/>
    </w:r>
    <w:r w:rsidR="00DD52CB">
      <w:rPr>
        <w:rStyle w:val="PageNumber"/>
        <w:rFonts w:cs="Arial"/>
        <w:noProof/>
      </w:rPr>
      <w:t>1</w:t>
    </w:r>
    <w:r w:rsidRPr="00F514E7">
      <w:rPr>
        <w:rStyle w:val="PageNumber"/>
        <w:rFonts w:cs="Arial"/>
      </w:rPr>
      <w:fldChar w:fldCharType="end"/>
    </w:r>
    <w:r w:rsidRPr="00F514E7">
      <w:rPr>
        <w:rStyle w:val="PageNumber"/>
        <w:rFonts w:cs="Arial"/>
      </w:rPr>
      <w:t xml:space="preserve"> of </w:t>
    </w:r>
    <w:r w:rsidRPr="00F514E7">
      <w:rPr>
        <w:rStyle w:val="PageNumber"/>
        <w:rFonts w:cs="Arial"/>
      </w:rPr>
      <w:fldChar w:fldCharType="begin"/>
    </w:r>
    <w:r w:rsidRPr="00F514E7">
      <w:rPr>
        <w:rStyle w:val="PageNumber"/>
        <w:rFonts w:cs="Arial"/>
      </w:rPr>
      <w:instrText xml:space="preserve"> NUMPAGES </w:instrText>
    </w:r>
    <w:r w:rsidRPr="00F514E7">
      <w:rPr>
        <w:rStyle w:val="PageNumber"/>
        <w:rFonts w:cs="Arial"/>
      </w:rPr>
      <w:fldChar w:fldCharType="separate"/>
    </w:r>
    <w:r w:rsidR="00DD52CB">
      <w:rPr>
        <w:rStyle w:val="PageNumber"/>
        <w:rFonts w:cs="Arial"/>
        <w:noProof/>
      </w:rPr>
      <w:t>26</w:t>
    </w:r>
    <w:r w:rsidRPr="00F514E7">
      <w:rPr>
        <w:rStyle w:val="PageNumber"/>
        <w:rFonts w:cs="Arial"/>
      </w:rPr>
      <w:fldChar w:fldCharType="end"/>
    </w:r>
    <w:r w:rsidRPr="00F514E7">
      <w:rPr>
        <w:rStyle w:val="PageNumber"/>
        <w:rFonts w:cs="Arial"/>
      </w:rPr>
      <w:t xml:space="preserve"> </w:t>
    </w:r>
    <w:r w:rsidRPr="00F514E7">
      <w:rPr>
        <w:rStyle w:val="PageNumber"/>
        <w:rFonts w:cs="Arial"/>
        <w:sz w:val="20"/>
      </w:rPr>
      <w:t xml:space="preserve">  </w:t>
    </w:r>
  </w:p>
  <w:p w14:paraId="6209C0BE" w14:textId="06142801" w:rsidR="005E7635" w:rsidRPr="00E7563A" w:rsidRDefault="005E7635" w:rsidP="005C1A99">
    <w:pPr>
      <w:pStyle w:val="PHEBodytext"/>
      <w:ind w:left="-284" w:right="-744"/>
      <w:jc w:val="right"/>
      <w:outlineLvl w:val="0"/>
      <w:rPr>
        <w:rFonts w:cs="Arial"/>
        <w:sz w:val="16"/>
        <w:szCs w:val="16"/>
      </w:rPr>
    </w:pPr>
    <w:r w:rsidRPr="003B4E74">
      <w:rPr>
        <w:rStyle w:val="PageNumber"/>
        <w:rFonts w:cs="Arial"/>
        <w:sz w:val="16"/>
        <w:szCs w:val="16"/>
      </w:rPr>
      <w:t>© Crown copyright 201</w:t>
    </w:r>
    <w:r>
      <w:rPr>
        <w:rStyle w:val="PageNumber"/>
        <w:rFonts w:cs="Arial"/>
        <w:sz w:val="16"/>
        <w:szCs w:val="16"/>
      </w:rPr>
      <w:t>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635F0E" w14:textId="77777777" w:rsidR="005E7635" w:rsidRDefault="005E7635" w:rsidP="003E0911">
      <w:pPr>
        <w:pStyle w:val="TOC2"/>
      </w:pPr>
      <w:r>
        <w:separator/>
      </w:r>
    </w:p>
  </w:footnote>
  <w:footnote w:type="continuationSeparator" w:id="0">
    <w:p w14:paraId="49EEDD09" w14:textId="77777777" w:rsidR="005E7635" w:rsidRDefault="005E7635" w:rsidP="003E0911">
      <w:pPr>
        <w:pStyle w:val="TOC2"/>
      </w:pPr>
      <w:r>
        <w:continuationSeparator/>
      </w:r>
    </w:p>
  </w:footnote>
  <w:footnote w:id="1">
    <w:p w14:paraId="655CA24F" w14:textId="77777777" w:rsidR="005E7635" w:rsidRDefault="005E7635" w:rsidP="000268D9">
      <w:pPr>
        <w:pStyle w:val="HPAbodytextTable"/>
      </w:pPr>
      <w:r w:rsidRPr="00B46022">
        <w:rPr>
          <w:rStyle w:val="FootnoteReference"/>
          <w:rFonts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708242" w14:textId="7FC1819A" w:rsidR="005E7635" w:rsidRDefault="00DD52CB" w:rsidP="00E36E7B">
    <w:pPr>
      <w:pStyle w:val="Header"/>
      <w:ind w:right="-744"/>
      <w:jc w:val="right"/>
    </w:pPr>
    <w:r>
      <w:rPr>
        <w:noProof/>
      </w:rPr>
      <w:pict w14:anchorId="12A2847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08" o:spid="_x0000_s2094" type="#_x0000_t136" style="position:absolute;left:0;text-align:left;margin-left:0;margin-top:0;width:629.45pt;height:17.15pt;rotation:315;z-index:-251594752;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fldSimple w:instr=" FILLIN  &quot;SMI Title (Document)&quot; \d &quot;Type SMI Title here &lt;tab+enter&gt;&quot; \o  \* MERGEFORMAT " w:fldLock="1">
      <w:r w:rsidR="005E7635" w:rsidRPr="009D267D">
        <w:rPr>
          <w:rFonts w:cs="Arial"/>
        </w:rPr>
        <w:t xml:space="preserve">Screening </w:t>
      </w:r>
      <w:r w:rsidR="005E7635">
        <w:rPr>
          <w:rFonts w:cs="Arial"/>
        </w:rPr>
        <w:t xml:space="preserve">and monitoring </w:t>
      </w:r>
      <w:r w:rsidR="005E7635" w:rsidRPr="009D267D">
        <w:rPr>
          <w:rFonts w:cs="Arial"/>
        </w:rPr>
        <w:t>for hepatitis E</w:t>
      </w:r>
      <w:r w:rsidR="005E7635">
        <w:t xml:space="preserve"> infection</w:t>
      </w:r>
    </w:fldSimple>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C1D9FA" w14:textId="547C2DC8" w:rsidR="005E7635" w:rsidRDefault="00DD52CB" w:rsidP="0010175F">
    <w:pPr>
      <w:pStyle w:val="PHEBodytext"/>
      <w:ind w:right="-22"/>
      <w:jc w:val="right"/>
      <w:rPr>
        <w:rFonts w:cs="Arial"/>
      </w:rPr>
    </w:pPr>
    <w:r>
      <w:rPr>
        <w:noProof/>
      </w:rPr>
      <w:pict w14:anchorId="350D261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17" o:spid="_x0000_s2103" type="#_x0000_t136" style="position:absolute;left:0;text-align:left;margin-left:0;margin-top:0;width:629.45pt;height:17.15pt;rotation:315;z-index:-251576320;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fldSimple w:instr=" FILLIN  &quot;SMI Title (Document)&quot; \d &quot;Type SMI Title here &lt;tab+enter&gt;&quot; \o  \* MERGEFORMAT " w:fldLock="1">
      <w:r w:rsidR="005E7635" w:rsidRPr="00B5609B">
        <w:rPr>
          <w:rFonts w:cs="Arial"/>
        </w:rPr>
        <w:t>Screening and monitoring for</w:t>
      </w:r>
      <w:r w:rsidR="005E7635">
        <w:t xml:space="preserve"> hepatitis E infection</w:t>
      </w:r>
    </w:fldSimple>
  </w:p>
  <w:p w14:paraId="3AD41780" w14:textId="199BD01B" w:rsidR="005E7635" w:rsidRDefault="005E7635">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1A6A8B" w14:textId="20EC4A7D" w:rsidR="005E7635" w:rsidRDefault="00DD52CB" w:rsidP="0010175F">
    <w:pPr>
      <w:pStyle w:val="PHEBodytext"/>
      <w:ind w:right="-22"/>
      <w:jc w:val="right"/>
      <w:rPr>
        <w:rFonts w:cs="Arial"/>
      </w:rPr>
    </w:pPr>
    <w:r>
      <w:rPr>
        <w:noProof/>
      </w:rPr>
      <w:pict w14:anchorId="399B96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18" o:spid="_x0000_s2104" type="#_x0000_t136" style="position:absolute;left:0;text-align:left;margin-left:0;margin-top:0;width:629.45pt;height:17.15pt;rotation:315;z-index:-251574272;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fldSimple w:instr=" FILLIN  &quot;SMI Title (Document)&quot; \d &quot;Type SMI Title here &lt;tab+enter&gt;&quot; \o  \* MERGEFORMAT " w:fldLock="1">
      <w:r w:rsidR="005E7635" w:rsidRPr="00B5609B">
        <w:rPr>
          <w:rFonts w:cs="Arial"/>
        </w:rPr>
        <w:t>Screening and monitoring for</w:t>
      </w:r>
      <w:r w:rsidR="005E7635">
        <w:t xml:space="preserve"> hepatitis E infection</w:t>
      </w:r>
    </w:fldSimple>
  </w:p>
  <w:p w14:paraId="1E76495D" w14:textId="77777777" w:rsidR="005E7635" w:rsidRDefault="005E7635">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BF5FE1" w14:textId="2F0E46C8" w:rsidR="005E7635" w:rsidRDefault="00DD52CB" w:rsidP="00BF5940">
    <w:pPr>
      <w:pStyle w:val="PHEBodytext"/>
      <w:ind w:right="-22"/>
      <w:jc w:val="right"/>
      <w:rPr>
        <w:rFonts w:cs="Arial"/>
      </w:rPr>
    </w:pPr>
    <w:r>
      <w:rPr>
        <w:noProof/>
      </w:rPr>
      <w:pict w14:anchorId="3DE5AC4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16" o:spid="_x0000_s2102" type="#_x0000_t136" style="position:absolute;left:0;text-align:left;margin-left:0;margin-top:0;width:629.45pt;height:17.15pt;rotation:315;z-index:-251578368;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r>
      <w:rPr>
        <w:noProof/>
      </w:rPr>
      <w:pict w14:anchorId="330D63EE">
        <v:shape id="_x0000_s2071" type="#_x0000_t136" style="position:absolute;left:0;text-align:left;margin-left:0;margin-top:0;width:462.2pt;height:184.85pt;rotation:315;z-index:-25160806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fldSimple w:instr=" FILLIN  &quot;SMI Title (Document)&quot; \d &quot;Type SMI Title here &lt;tab+enter&gt;&quot; \o  \* MERGEFORMAT " w:fldLock="1">
      <w:r w:rsidR="005E7635" w:rsidRPr="005C1A99">
        <w:rPr>
          <w:rFonts w:cs="Arial"/>
        </w:rPr>
        <w:t>Investigation of Hepatitis E Infection</w:t>
      </w:r>
    </w:fldSimple>
  </w:p>
  <w:p w14:paraId="7FCDF9F9" w14:textId="77777777" w:rsidR="005E7635" w:rsidRDefault="005E7635" w:rsidP="00736941">
    <w:pPr>
      <w:pStyle w:val="Header"/>
    </w:pPr>
  </w:p>
  <w:p w14:paraId="1BFBD15A" w14:textId="77777777" w:rsidR="005E7635" w:rsidRDefault="005E7635">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C10BE8" w14:textId="7E862F17" w:rsidR="005E7635" w:rsidRDefault="00DD52CB" w:rsidP="0010175F">
    <w:pPr>
      <w:pStyle w:val="PHEBodytext"/>
      <w:ind w:right="-744"/>
      <w:jc w:val="right"/>
      <w:rPr>
        <w:rFonts w:cs="Arial"/>
      </w:rPr>
    </w:pPr>
    <w:r>
      <w:rPr>
        <w:noProof/>
      </w:rPr>
      <w:pict w14:anchorId="34D586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20" o:spid="_x0000_s2106" type="#_x0000_t136" style="position:absolute;left:0;text-align:left;margin-left:0;margin-top:0;width:629.45pt;height:17.15pt;rotation:315;z-index:-251570176;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fldSimple w:instr=" FILLIN  &quot;SMI Title (Document)&quot; \d &quot;Type SMI Title here &lt;tab+enter&gt;&quot; \o  \* MERGEFORMAT " w:fldLock="1">
      <w:r w:rsidR="005E7635" w:rsidRPr="00B5609B">
        <w:rPr>
          <w:rFonts w:cs="Arial"/>
        </w:rPr>
        <w:t>Screening and monitoring for</w:t>
      </w:r>
      <w:r w:rsidR="005E7635">
        <w:t xml:space="preserve"> hepatitis E infection</w:t>
      </w:r>
    </w:fldSimple>
  </w:p>
  <w:p w14:paraId="0BF2B0E8" w14:textId="0277D5B4" w:rsidR="005E7635" w:rsidRDefault="005E7635">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2D4643" w14:textId="0CD1DDD2" w:rsidR="005E7635" w:rsidRDefault="00DD52CB" w:rsidP="0010175F">
    <w:pPr>
      <w:pStyle w:val="PHEBodytext"/>
      <w:ind w:right="-744"/>
      <w:jc w:val="right"/>
      <w:rPr>
        <w:rFonts w:cs="Arial"/>
      </w:rPr>
    </w:pPr>
    <w:r>
      <w:rPr>
        <w:noProof/>
      </w:rPr>
      <w:pict w14:anchorId="272335C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21" o:spid="_x0000_s2107" type="#_x0000_t136" style="position:absolute;left:0;text-align:left;margin-left:0;margin-top:0;width:629.45pt;height:17.15pt;rotation:315;z-index:-251568128;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fldSimple w:instr=" FILLIN  &quot;SMI Title (Document)&quot; \d &quot;Type SMI Title here &lt;tab+enter&gt;&quot; \o  \* MERGEFORMAT " w:fldLock="1">
      <w:r w:rsidR="005E7635" w:rsidRPr="00B5609B">
        <w:rPr>
          <w:rFonts w:cs="Arial"/>
        </w:rPr>
        <w:t>Screening and monitoring for</w:t>
      </w:r>
      <w:r w:rsidR="005E7635">
        <w:t xml:space="preserve"> hepatitis E infection</w:t>
      </w:r>
    </w:fldSimple>
  </w:p>
  <w:p w14:paraId="65ED716C" w14:textId="77777777" w:rsidR="005E7635" w:rsidRDefault="005E7635">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D45C15" w14:textId="5518546B" w:rsidR="005E7635" w:rsidRDefault="00DD52CB" w:rsidP="00B5609B">
    <w:pPr>
      <w:pStyle w:val="PHEBodytext"/>
      <w:ind w:right="-744"/>
      <w:jc w:val="right"/>
    </w:pPr>
    <w:r>
      <w:rPr>
        <w:noProof/>
      </w:rPr>
      <w:pict w14:anchorId="53C203C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19" o:spid="_x0000_s2105" type="#_x0000_t136" style="position:absolute;left:0;text-align:left;margin-left:0;margin-top:0;width:629.45pt;height:17.15pt;rotation:315;z-index:-251572224;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r>
      <w:rPr>
        <w:noProof/>
      </w:rPr>
      <w:pict w14:anchorId="6667342D">
        <v:shape id="_x0000_s2075" type="#_x0000_t136" style="position:absolute;left:0;text-align:left;margin-left:0;margin-top:0;width:462.2pt;height:184.85pt;rotation:315;z-index:-25159884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fldSimple w:instr=" FILLIN  &quot;SMI Title (Document)&quot; \d &quot;Type SMI Title here &lt;tab+enter&gt;&quot; \o  \* MERGEFORMAT " w:fldLock="1">
      <w:r w:rsidR="005E7635" w:rsidRPr="00B5609B">
        <w:rPr>
          <w:rFonts w:cs="Arial"/>
        </w:rPr>
        <w:t>Screening and monitoring for hepatitis</w:t>
      </w:r>
      <w:r w:rsidR="005E7635">
        <w:t xml:space="preserve"> E infection</w:t>
      </w:r>
    </w:fldSimple>
  </w:p>
  <w:p w14:paraId="0ADD6554" w14:textId="77777777" w:rsidR="005E7635" w:rsidRDefault="005E763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231AB8" w14:textId="54CF662A" w:rsidR="005E7635" w:rsidRDefault="00DD52CB" w:rsidP="009D267D">
    <w:pPr>
      <w:pStyle w:val="PHEBodytext"/>
      <w:ind w:right="-744"/>
      <w:jc w:val="right"/>
    </w:pPr>
    <w:bookmarkStart w:id="18" w:name="SMITitleDocument"/>
    <w:r>
      <w:rPr>
        <w:noProof/>
      </w:rPr>
      <w:pict w14:anchorId="05EC499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09" o:spid="_x0000_s2095" type="#_x0000_t136" style="position:absolute;left:0;text-align:left;margin-left:0;margin-top:0;width:629.45pt;height:17.15pt;rotation:315;z-index:-251592704;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fldSimple w:instr=" FILLIN  &quot;SMI Title (Document)&quot; \d &quot;Type SMI Title here &lt;tab+enter&gt;&quot; \o  \* MERGEFORMAT " w:fldLock="1">
      <w:r w:rsidR="005E7635" w:rsidRPr="009D267D">
        <w:rPr>
          <w:rFonts w:cs="Arial"/>
        </w:rPr>
        <w:t xml:space="preserve">Screening </w:t>
      </w:r>
      <w:r w:rsidR="005E7635">
        <w:rPr>
          <w:rFonts w:cs="Arial"/>
        </w:rPr>
        <w:t xml:space="preserve">and monitoring </w:t>
      </w:r>
      <w:r w:rsidR="005E7635" w:rsidRPr="009D267D">
        <w:rPr>
          <w:rFonts w:cs="Arial"/>
        </w:rPr>
        <w:t>for hepatitis E</w:t>
      </w:r>
      <w:r w:rsidR="005E7635">
        <w:t xml:space="preserve"> infection</w:t>
      </w:r>
    </w:fldSimple>
    <w:bookmarkEnd w:id="18"/>
    <w:r w:rsidR="005E7635" w:rsidRPr="00F514E7">
      <w:rPr>
        <w:rFonts w:cs="Arial"/>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A1904A" w14:textId="7A5FEEEF" w:rsidR="005E7635" w:rsidRDefault="00DD52CB">
    <w:pPr>
      <w:pStyle w:val="Header"/>
    </w:pPr>
    <w:r>
      <w:rPr>
        <w:noProof/>
      </w:rPr>
      <w:pict w14:anchorId="007A99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07" o:spid="_x0000_s2093" type="#_x0000_t136" style="position:absolute;left:0;text-align:left;margin-left:0;margin-top:0;width:629.45pt;height:17.15pt;rotation:315;z-index:-251596800;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r w:rsidR="005E7635">
      <w:rPr>
        <w:noProof/>
      </w:rPr>
      <w:drawing>
        <wp:anchor distT="0" distB="0" distL="114300" distR="114300" simplePos="0" relativeHeight="251670528" behindDoc="1" locked="0" layoutInCell="1" allowOverlap="1" wp14:anchorId="729A2621" wp14:editId="1EB5A90A">
          <wp:simplePos x="0" y="0"/>
          <wp:positionH relativeFrom="column">
            <wp:posOffset>-885190</wp:posOffset>
          </wp:positionH>
          <wp:positionV relativeFrom="paragraph">
            <wp:posOffset>-445770</wp:posOffset>
          </wp:positionV>
          <wp:extent cx="7531100" cy="1450340"/>
          <wp:effectExtent l="0" t="0" r="0" b="0"/>
          <wp:wrapTight wrapText="bothSides">
            <wp:wrapPolygon edited="0">
              <wp:start x="0" y="0"/>
              <wp:lineTo x="0" y="21278"/>
              <wp:lineTo x="21527" y="21278"/>
              <wp:lineTo x="21527"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National Standards top logos"/>
                  <pic:cNvPicPr>
                    <a:picLocks noChangeAspect="1" noChangeArrowheads="1"/>
                  </pic:cNvPicPr>
                </pic:nvPicPr>
                <pic:blipFill>
                  <a:blip r:embed="rId1"/>
                  <a:srcRect/>
                  <a:stretch>
                    <a:fillRect/>
                  </a:stretch>
                </pic:blipFill>
                <pic:spPr bwMode="auto">
                  <a:xfrm>
                    <a:off x="0" y="0"/>
                    <a:ext cx="7531100" cy="14503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578A6" w14:textId="2844D2DE" w:rsidR="005E7635" w:rsidRDefault="00DD52CB" w:rsidP="00E36E7B">
    <w:pPr>
      <w:pStyle w:val="PHEBodytext"/>
      <w:ind w:right="-744"/>
      <w:jc w:val="right"/>
      <w:rPr>
        <w:rFonts w:cs="Arial"/>
      </w:rPr>
    </w:pPr>
    <w:r>
      <w:rPr>
        <w:noProof/>
      </w:rPr>
      <w:pict w14:anchorId="770224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11" o:spid="_x0000_s2097" type="#_x0000_t136" style="position:absolute;left:0;text-align:left;margin-left:0;margin-top:0;width:629.45pt;height:17.15pt;rotation:315;z-index:-251588608;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fldSimple w:instr=" FILLIN  &quot;SMI Title (Document)&quot; \d &quot;Type SMI Title here &lt;tab+enter&gt;&quot; \o  \* MERGEFORMAT " w:fldLock="1">
      <w:r w:rsidR="005E7635" w:rsidRPr="00B5609B">
        <w:rPr>
          <w:rFonts w:cs="Arial"/>
        </w:rPr>
        <w:t>Screening and monitoring for</w:t>
      </w:r>
      <w:r w:rsidR="005E7635">
        <w:t xml:space="preserve"> hepatitis E infection</w:t>
      </w:r>
    </w:fldSimple>
  </w:p>
  <w:p w14:paraId="099BE4C0" w14:textId="3A11A539" w:rsidR="005E7635" w:rsidRDefault="005E763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F8A32B" w14:textId="73F92EF4" w:rsidR="005E7635" w:rsidRDefault="00DD52CB" w:rsidP="00BF5940">
    <w:pPr>
      <w:pStyle w:val="PHEBodytext"/>
      <w:ind w:right="-744"/>
      <w:jc w:val="right"/>
      <w:rPr>
        <w:rFonts w:cs="Arial"/>
      </w:rPr>
    </w:pPr>
    <w:r>
      <w:rPr>
        <w:noProof/>
      </w:rPr>
      <w:pict w14:anchorId="5B8E0F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12" o:spid="_x0000_s2098" type="#_x0000_t136" style="position:absolute;left:0;text-align:left;margin-left:0;margin-top:0;width:629.45pt;height:17.15pt;rotation:315;z-index:-251586560;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fldSimple w:instr=" FILLIN  &quot;SMI Title (Document)&quot; \d &quot;Type SMI Title here &lt;tab+enter&gt;&quot; \o  \* MERGEFORMAT " w:fldLock="1">
      <w:r w:rsidR="005E7635" w:rsidRPr="00BF5940">
        <w:rPr>
          <w:rFonts w:cs="Arial"/>
        </w:rPr>
        <w:t>Screening and monitoring for</w:t>
      </w:r>
      <w:r w:rsidR="005E7635">
        <w:t xml:space="preserve"> hepatitis E infection</w:t>
      </w:r>
    </w:fldSimple>
  </w:p>
  <w:p w14:paraId="1A9898A4" w14:textId="77777777" w:rsidR="005E7635" w:rsidRDefault="005E763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588928" w14:textId="2635E583" w:rsidR="005E7635" w:rsidRDefault="00DD52CB" w:rsidP="00736941">
    <w:pPr>
      <w:pStyle w:val="PHEBodytext"/>
      <w:ind w:right="-744"/>
      <w:jc w:val="right"/>
      <w:rPr>
        <w:rFonts w:cs="Arial"/>
      </w:rPr>
    </w:pPr>
    <w:r>
      <w:rPr>
        <w:noProof/>
      </w:rPr>
      <w:pict w14:anchorId="1173E57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10" o:spid="_x0000_s2096" type="#_x0000_t136" style="position:absolute;left:0;text-align:left;margin-left:0;margin-top:0;width:629.45pt;height:17.15pt;rotation:315;z-index:-251590656;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fldSimple w:instr=" FILLIN  &quot;SMI Title (Document)&quot; \d &quot;Type SMI Title here &lt;tab+enter&gt;&quot; \o  \* MERGEFORMAT " w:fldLock="1">
      <w:r w:rsidR="005E7635" w:rsidRPr="005C1A99">
        <w:rPr>
          <w:rFonts w:cs="Arial"/>
        </w:rPr>
        <w:t>Investigation of Hepatitis E Infection</w:t>
      </w:r>
    </w:fldSimple>
  </w:p>
  <w:p w14:paraId="6092B3FF" w14:textId="77777777" w:rsidR="005E7635" w:rsidRDefault="005E7635" w:rsidP="00736941">
    <w:pPr>
      <w:pStyle w:val="Header"/>
    </w:pPr>
  </w:p>
  <w:p w14:paraId="77103033" w14:textId="77777777" w:rsidR="005E7635" w:rsidRDefault="005E763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7A277E" w14:textId="39A754D2" w:rsidR="005E7635" w:rsidRDefault="00DD52CB">
    <w:pPr>
      <w:pStyle w:val="Header"/>
    </w:pPr>
    <w:r>
      <w:rPr>
        <w:noProof/>
      </w:rPr>
      <w:pict w14:anchorId="55BFC9A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14" o:spid="_x0000_s2100" type="#_x0000_t136" style="position:absolute;left:0;text-align:left;margin-left:0;margin-top:0;width:629.45pt;height:17.15pt;rotation:315;z-index:-251582464;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DB00C1" w14:textId="5C344BE1" w:rsidR="005E7635" w:rsidRDefault="00DD52CB" w:rsidP="00BF5940">
    <w:pPr>
      <w:pStyle w:val="PHEBodytext"/>
      <w:ind w:right="-744"/>
      <w:jc w:val="right"/>
      <w:rPr>
        <w:rFonts w:cs="Arial"/>
      </w:rPr>
    </w:pPr>
    <w:r>
      <w:rPr>
        <w:noProof/>
      </w:rPr>
      <w:pict w14:anchorId="4BBE3C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15" o:spid="_x0000_s2101" type="#_x0000_t136" style="position:absolute;left:0;text-align:left;margin-left:0;margin-top:0;width:629.45pt;height:17.15pt;rotation:315;z-index:-251580416;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fldSimple w:instr=" FILLIN  &quot;SMI Title (Document)&quot; \d &quot;Type SMI Title here &lt;tab+enter&gt;&quot; \o  \* MERGEFORMAT " w:fldLock="1">
      <w:r w:rsidR="005E7635" w:rsidRPr="00B5609B">
        <w:rPr>
          <w:rFonts w:cs="Arial"/>
        </w:rPr>
        <w:t>Screening and monitoring for</w:t>
      </w:r>
      <w:r w:rsidR="005E7635">
        <w:t xml:space="preserve"> hepatitis E infection</w:t>
      </w:r>
    </w:fldSimple>
  </w:p>
  <w:p w14:paraId="75B8AB6D" w14:textId="77777777" w:rsidR="005E7635" w:rsidRDefault="005E7635">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1C2A9F" w14:textId="762F0B6E" w:rsidR="005E7635" w:rsidRDefault="00DD52CB">
    <w:pPr>
      <w:pStyle w:val="Header"/>
    </w:pPr>
    <w:r>
      <w:rPr>
        <w:noProof/>
      </w:rPr>
      <w:pict w14:anchorId="347135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23313" o:spid="_x0000_s2099" type="#_x0000_t136" style="position:absolute;left:0;text-align:left;margin-left:0;margin-top:0;width:629.45pt;height:17.15pt;rotation:315;z-index:-251584512;mso-position-horizontal:center;mso-position-horizontal-relative:margin;mso-position-vertical:center;mso-position-vertical-relative:margin" o:allowincell="f" fillcolor="black" stroked="f">
          <v:textpath style="font-family:&quot;Arial Black&quot;;font-size:1pt" string="DRAFT - THIS DOCUMENT WAS CONSULTED ON BETWEEN 2 FEBRUARY - 16 FEBRUARY 2018"/>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44424"/>
    <w:multiLevelType w:val="hybridMultilevel"/>
    <w:tmpl w:val="42728532"/>
    <w:lvl w:ilvl="0" w:tplc="08090017">
      <w:start w:val="1"/>
      <w:numFmt w:val="lowerLetter"/>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BE16F2"/>
    <w:multiLevelType w:val="hybridMultilevel"/>
    <w:tmpl w:val="CEBEDBE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4703710"/>
    <w:multiLevelType w:val="hybridMultilevel"/>
    <w:tmpl w:val="438004C2"/>
    <w:lvl w:ilvl="0" w:tplc="56185610">
      <w:start w:val="1"/>
      <w:numFmt w:val="decimal"/>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8">
    <w:nsid w:val="17E27943"/>
    <w:multiLevelType w:val="hybridMultilevel"/>
    <w:tmpl w:val="B4ACC2CE"/>
    <w:lvl w:ilvl="0" w:tplc="A590F348">
      <w:start w:val="1"/>
      <w:numFmt w:val="lowerLetter"/>
      <w:lvlText w:val="%1)"/>
      <w:lvlJc w:val="left"/>
      <w:pPr>
        <w:ind w:left="1440" w:hanging="360"/>
      </w:pPr>
      <w:rPr>
        <w:strike w:val="0"/>
        <w:color w:val="auto"/>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11">
    <w:nsid w:val="1D6E3073"/>
    <w:multiLevelType w:val="hybridMultilevel"/>
    <w:tmpl w:val="EC90132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1211CA0"/>
    <w:multiLevelType w:val="hybridMultilevel"/>
    <w:tmpl w:val="B7083B9E"/>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70B7CBC"/>
    <w:multiLevelType w:val="hybridMultilevel"/>
    <w:tmpl w:val="BA54C32A"/>
    <w:lvl w:ilvl="0" w:tplc="08090019">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8364C66"/>
    <w:multiLevelType w:val="hybridMultilevel"/>
    <w:tmpl w:val="28D6FC54"/>
    <w:lvl w:ilvl="0" w:tplc="A590F348">
      <w:start w:val="1"/>
      <w:numFmt w:val="lowerLetter"/>
      <w:lvlText w:val="%1)"/>
      <w:lvlJc w:val="left"/>
      <w:pPr>
        <w:ind w:left="720" w:hanging="360"/>
      </w:pPr>
      <w:rPr>
        <w:strike w:val="0"/>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2B2740CF"/>
    <w:multiLevelType w:val="hybridMultilevel"/>
    <w:tmpl w:val="DAC0A1DC"/>
    <w:lvl w:ilvl="0" w:tplc="211A376C">
      <w:start w:val="1"/>
      <w:numFmt w:val="lowerLetter"/>
      <w:lvlText w:val="%1."/>
      <w:lvlJc w:val="left"/>
      <w:pPr>
        <w:ind w:left="360" w:hanging="360"/>
      </w:pPr>
      <w:rPr>
        <w:rFonts w:ascii="Arial" w:hAnsi="Arial" w:cs="Aria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8AE2E49"/>
    <w:multiLevelType w:val="hybridMultilevel"/>
    <w:tmpl w:val="5FF6E81C"/>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30A20BE"/>
    <w:multiLevelType w:val="multilevel"/>
    <w:tmpl w:val="3FDEBD66"/>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2">
    <w:nsid w:val="48297F42"/>
    <w:multiLevelType w:val="hybridMultilevel"/>
    <w:tmpl w:val="BA54C32A"/>
    <w:lvl w:ilvl="0" w:tplc="08090019">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90E5375"/>
    <w:multiLevelType w:val="hybridMultilevel"/>
    <w:tmpl w:val="2214D354"/>
    <w:lvl w:ilvl="0" w:tplc="CB60B472">
      <w:start w:val="1"/>
      <w:numFmt w:val="bullet"/>
      <w:lvlText w:val=""/>
      <w:lvlJc w:val="left"/>
      <w:pPr>
        <w:ind w:left="720" w:hanging="360"/>
      </w:pPr>
      <w:rPr>
        <w:rFonts w:ascii="Symbol" w:hAnsi="Symbol" w:hint="default"/>
        <w:color w:val="FF0000"/>
      </w:rPr>
    </w:lvl>
    <w:lvl w:ilvl="1" w:tplc="08090003">
      <w:start w:val="1"/>
      <w:numFmt w:val="bullet"/>
      <w:lvlText w:val="o"/>
      <w:lvlJc w:val="left"/>
      <w:pPr>
        <w:ind w:left="633"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24">
    <w:nsid w:val="4AA017D9"/>
    <w:multiLevelType w:val="multilevel"/>
    <w:tmpl w:val="19CAC662"/>
    <w:lvl w:ilvl="0">
      <w:start w:val="2"/>
      <w:numFmt w:val="decimal"/>
      <w:lvlText w:val="%1"/>
      <w:lvlJc w:val="left"/>
      <w:pPr>
        <w:ind w:left="420" w:hanging="420"/>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5">
    <w:nsid w:val="4B6F294B"/>
    <w:multiLevelType w:val="hybridMultilevel"/>
    <w:tmpl w:val="99782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DE458D8"/>
    <w:multiLevelType w:val="hybridMultilevel"/>
    <w:tmpl w:val="D47E915C"/>
    <w:lvl w:ilvl="0" w:tplc="08090019">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0632187"/>
    <w:multiLevelType w:val="hybridMultilevel"/>
    <w:tmpl w:val="2208E23A"/>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5D4786A"/>
    <w:multiLevelType w:val="hybridMultilevel"/>
    <w:tmpl w:val="BC3CCA5C"/>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9">
    <w:nsid w:val="593330BE"/>
    <w:multiLevelType w:val="hybridMultilevel"/>
    <w:tmpl w:val="4704E25E"/>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2">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DEF43B8"/>
    <w:multiLevelType w:val="hybridMultilevel"/>
    <w:tmpl w:val="EC90132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nsid w:val="6F560D84"/>
    <w:multiLevelType w:val="hybridMultilevel"/>
    <w:tmpl w:val="3BE63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73218EE"/>
    <w:multiLevelType w:val="hybridMultilevel"/>
    <w:tmpl w:val="B7083B9E"/>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4"/>
  </w:num>
  <w:num w:numId="4">
    <w:abstractNumId w:val="30"/>
  </w:num>
  <w:num w:numId="5">
    <w:abstractNumId w:val="10"/>
  </w:num>
  <w:num w:numId="6">
    <w:abstractNumId w:val="5"/>
  </w:num>
  <w:num w:numId="7">
    <w:abstractNumId w:val="27"/>
  </w:num>
  <w:num w:numId="8">
    <w:abstractNumId w:val="31"/>
  </w:num>
  <w:num w:numId="9">
    <w:abstractNumId w:val="32"/>
  </w:num>
  <w:num w:numId="10">
    <w:abstractNumId w:val="13"/>
  </w:num>
  <w:num w:numId="11">
    <w:abstractNumId w:val="2"/>
  </w:num>
  <w:num w:numId="12">
    <w:abstractNumId w:val="12"/>
  </w:num>
  <w:num w:numId="13">
    <w:abstractNumId w:val="9"/>
  </w:num>
  <w:num w:numId="14">
    <w:abstractNumId w:val="3"/>
  </w:num>
  <w:num w:numId="15">
    <w:abstractNumId w:val="25"/>
  </w:num>
  <w:num w:numId="16">
    <w:abstractNumId w:val="20"/>
  </w:num>
  <w:num w:numId="17">
    <w:abstractNumId w:val="18"/>
  </w:num>
  <w:num w:numId="18">
    <w:abstractNumId w:val="16"/>
  </w:num>
  <w:num w:numId="19">
    <w:abstractNumId w:val="34"/>
  </w:num>
  <w:num w:numId="20">
    <w:abstractNumId w:val="21"/>
  </w:num>
  <w:num w:numId="21">
    <w:abstractNumId w:val="24"/>
  </w:num>
  <w:num w:numId="22">
    <w:abstractNumId w:val="0"/>
  </w:num>
  <w:num w:numId="23">
    <w:abstractNumId w:val="36"/>
  </w:num>
  <w:num w:numId="24">
    <w:abstractNumId w:val="23"/>
  </w:num>
  <w:num w:numId="25">
    <w:abstractNumId w:val="17"/>
  </w:num>
  <w:num w:numId="26">
    <w:abstractNumId w:val="8"/>
  </w:num>
  <w:num w:numId="27">
    <w:abstractNumId w:val="26"/>
  </w:num>
  <w:num w:numId="28">
    <w:abstractNumId w:val="14"/>
  </w:num>
  <w:num w:numId="29">
    <w:abstractNumId w:val="11"/>
  </w:num>
  <w:num w:numId="30">
    <w:abstractNumId w:val="33"/>
  </w:num>
  <w:num w:numId="31">
    <w:abstractNumId w:val="28"/>
  </w:num>
  <w:num w:numId="32">
    <w:abstractNumId w:val="35"/>
  </w:num>
  <w:num w:numId="33">
    <w:abstractNumId w:val="22"/>
  </w:num>
  <w:num w:numId="34">
    <w:abstractNumId w:val="29"/>
  </w:num>
  <w:num w:numId="35">
    <w:abstractNumId w:val="6"/>
  </w:num>
  <w:num w:numId="36">
    <w:abstractNumId w:val="19"/>
  </w:num>
  <w:num w:numId="37">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tt, Alison">
    <w15:presenceInfo w15:providerId="AD" w15:userId="S-1-5-21-43716373-3231353671-2943866482-232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evenAndOddHeaders/>
  <w:drawingGridHorizontalSpacing w:val="120"/>
  <w:displayHorizontalDrawingGridEvery w:val="2"/>
  <w:displayVerticalDrawingGridEvery w:val="2"/>
  <w:characterSpacingControl w:val="doNotCompress"/>
  <w:hdrShapeDefaults>
    <o:shapedefaults v:ext="edit" spidmax="2108"/>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gnword-docGUID" w:val="{9BB66A96-85F7-49AA-A033-7C67E8C811DF}"/>
    <w:docVar w:name="dgnword-eventsink" w:val="349563096"/>
    <w:docVar w:name="dgnword-lastRevisionsView" w:val="0"/>
    <w:docVar w:name="EN.InstantFormat" w:val="&lt;ENInstantFormat&gt;&lt;Enabled&gt;0&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xz0rs2pbevztgewr09vta59rpdfrs5vppvd&quot;&gt;V 53 endnote database&lt;record-ids&gt;&lt;item&gt;2&lt;/item&gt;&lt;item&gt;4&lt;/item&gt;&lt;item&gt;5&lt;/item&gt;&lt;item&gt;6&lt;/item&gt;&lt;item&gt;7&lt;/item&gt;&lt;item&gt;10&lt;/item&gt;&lt;item&gt;11&lt;/item&gt;&lt;item&gt;12&lt;/item&gt;&lt;item&gt;13&lt;/item&gt;&lt;item&gt;14&lt;/item&gt;&lt;item&gt;15&lt;/item&gt;&lt;item&gt;17&lt;/item&gt;&lt;item&gt;19&lt;/item&gt;&lt;item&gt;20&lt;/item&gt;&lt;item&gt;32&lt;/item&gt;&lt;item&gt;33&lt;/item&gt;&lt;item&gt;36&lt;/item&gt;&lt;item&gt;37&lt;/item&gt;&lt;item&gt;38&lt;/item&gt;&lt;item&gt;40&lt;/item&gt;&lt;item&gt;43&lt;/item&gt;&lt;item&gt;44&lt;/item&gt;&lt;item&gt;45&lt;/item&gt;&lt;item&gt;46&lt;/item&gt;&lt;item&gt;48&lt;/item&gt;&lt;item&gt;49&lt;/item&gt;&lt;item&gt;50&lt;/item&gt;&lt;item&gt;52&lt;/item&gt;&lt;item&gt;54&lt;/item&gt;&lt;item&gt;57&lt;/item&gt;&lt;item&gt;58&lt;/item&gt;&lt;item&gt;59&lt;/item&gt;&lt;item&gt;60&lt;/item&gt;&lt;item&gt;67&lt;/item&gt;&lt;item&gt;69&lt;/item&gt;&lt;item&gt;70&lt;/item&gt;&lt;item&gt;71&lt;/item&gt;&lt;item&gt;72&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457959"/>
    <w:rsid w:val="000001AE"/>
    <w:rsid w:val="00000630"/>
    <w:rsid w:val="00001074"/>
    <w:rsid w:val="000016AE"/>
    <w:rsid w:val="00002107"/>
    <w:rsid w:val="0000210A"/>
    <w:rsid w:val="0000306A"/>
    <w:rsid w:val="00003478"/>
    <w:rsid w:val="0000369D"/>
    <w:rsid w:val="00003A0D"/>
    <w:rsid w:val="00004CD4"/>
    <w:rsid w:val="00006395"/>
    <w:rsid w:val="00006BD6"/>
    <w:rsid w:val="00007322"/>
    <w:rsid w:val="00007B6B"/>
    <w:rsid w:val="000101FD"/>
    <w:rsid w:val="00010DFA"/>
    <w:rsid w:val="00010FB9"/>
    <w:rsid w:val="000110B0"/>
    <w:rsid w:val="00011CD9"/>
    <w:rsid w:val="00014374"/>
    <w:rsid w:val="000146EB"/>
    <w:rsid w:val="00016DB4"/>
    <w:rsid w:val="000171FA"/>
    <w:rsid w:val="00020469"/>
    <w:rsid w:val="000205F7"/>
    <w:rsid w:val="00021298"/>
    <w:rsid w:val="00021702"/>
    <w:rsid w:val="00021C59"/>
    <w:rsid w:val="0002285A"/>
    <w:rsid w:val="000268D9"/>
    <w:rsid w:val="000310FA"/>
    <w:rsid w:val="0003168A"/>
    <w:rsid w:val="00031A7C"/>
    <w:rsid w:val="0003290D"/>
    <w:rsid w:val="00032A70"/>
    <w:rsid w:val="00034DB4"/>
    <w:rsid w:val="00034EAF"/>
    <w:rsid w:val="00035932"/>
    <w:rsid w:val="00035A67"/>
    <w:rsid w:val="0003621A"/>
    <w:rsid w:val="00037E06"/>
    <w:rsid w:val="000400C6"/>
    <w:rsid w:val="000400E2"/>
    <w:rsid w:val="000403A5"/>
    <w:rsid w:val="000448BE"/>
    <w:rsid w:val="0004515D"/>
    <w:rsid w:val="00045358"/>
    <w:rsid w:val="000458E2"/>
    <w:rsid w:val="00046421"/>
    <w:rsid w:val="00047746"/>
    <w:rsid w:val="00047AF8"/>
    <w:rsid w:val="00050080"/>
    <w:rsid w:val="00050256"/>
    <w:rsid w:val="00052D6F"/>
    <w:rsid w:val="00053B60"/>
    <w:rsid w:val="00055454"/>
    <w:rsid w:val="000562B8"/>
    <w:rsid w:val="00056B44"/>
    <w:rsid w:val="0005799D"/>
    <w:rsid w:val="00060D6F"/>
    <w:rsid w:val="00061139"/>
    <w:rsid w:val="00061F73"/>
    <w:rsid w:val="00062EA0"/>
    <w:rsid w:val="000654E8"/>
    <w:rsid w:val="000655C6"/>
    <w:rsid w:val="00066B73"/>
    <w:rsid w:val="0006785F"/>
    <w:rsid w:val="00070DB8"/>
    <w:rsid w:val="0007106C"/>
    <w:rsid w:val="000729F1"/>
    <w:rsid w:val="00072C74"/>
    <w:rsid w:val="00074AAA"/>
    <w:rsid w:val="0007667B"/>
    <w:rsid w:val="00076ECE"/>
    <w:rsid w:val="000803A8"/>
    <w:rsid w:val="0008132A"/>
    <w:rsid w:val="00083EBD"/>
    <w:rsid w:val="0008563D"/>
    <w:rsid w:val="0008573C"/>
    <w:rsid w:val="00086202"/>
    <w:rsid w:val="00090AA7"/>
    <w:rsid w:val="00090DAF"/>
    <w:rsid w:val="00091268"/>
    <w:rsid w:val="00093860"/>
    <w:rsid w:val="00093CA3"/>
    <w:rsid w:val="000946BA"/>
    <w:rsid w:val="00094EF7"/>
    <w:rsid w:val="000958D6"/>
    <w:rsid w:val="000968EF"/>
    <w:rsid w:val="000A10BE"/>
    <w:rsid w:val="000A20A3"/>
    <w:rsid w:val="000A323A"/>
    <w:rsid w:val="000A3347"/>
    <w:rsid w:val="000A4C46"/>
    <w:rsid w:val="000A61CE"/>
    <w:rsid w:val="000B0541"/>
    <w:rsid w:val="000B163C"/>
    <w:rsid w:val="000B2F0F"/>
    <w:rsid w:val="000B3BEB"/>
    <w:rsid w:val="000B66EB"/>
    <w:rsid w:val="000B6BF3"/>
    <w:rsid w:val="000B6C05"/>
    <w:rsid w:val="000C201F"/>
    <w:rsid w:val="000C31D4"/>
    <w:rsid w:val="000C32AB"/>
    <w:rsid w:val="000C4010"/>
    <w:rsid w:val="000C4624"/>
    <w:rsid w:val="000C48AC"/>
    <w:rsid w:val="000C48F0"/>
    <w:rsid w:val="000C4A20"/>
    <w:rsid w:val="000C596E"/>
    <w:rsid w:val="000C7719"/>
    <w:rsid w:val="000D1314"/>
    <w:rsid w:val="000D2DFA"/>
    <w:rsid w:val="000D48BC"/>
    <w:rsid w:val="000D4A86"/>
    <w:rsid w:val="000D67E6"/>
    <w:rsid w:val="000E21CC"/>
    <w:rsid w:val="000E222E"/>
    <w:rsid w:val="000E4847"/>
    <w:rsid w:val="000E7EFC"/>
    <w:rsid w:val="000F03AE"/>
    <w:rsid w:val="000F24FB"/>
    <w:rsid w:val="000F2C3C"/>
    <w:rsid w:val="000F340B"/>
    <w:rsid w:val="000F41AB"/>
    <w:rsid w:val="000F41FF"/>
    <w:rsid w:val="000F4934"/>
    <w:rsid w:val="000F5C82"/>
    <w:rsid w:val="001001B7"/>
    <w:rsid w:val="001007A1"/>
    <w:rsid w:val="0010175F"/>
    <w:rsid w:val="00101A0D"/>
    <w:rsid w:val="00102452"/>
    <w:rsid w:val="0010450F"/>
    <w:rsid w:val="00104A60"/>
    <w:rsid w:val="00107177"/>
    <w:rsid w:val="001114CF"/>
    <w:rsid w:val="001124DD"/>
    <w:rsid w:val="0011369C"/>
    <w:rsid w:val="0011423E"/>
    <w:rsid w:val="00114BDF"/>
    <w:rsid w:val="00114FD4"/>
    <w:rsid w:val="00116433"/>
    <w:rsid w:val="00117F83"/>
    <w:rsid w:val="001204B0"/>
    <w:rsid w:val="00121D20"/>
    <w:rsid w:val="00122792"/>
    <w:rsid w:val="0012387F"/>
    <w:rsid w:val="00126850"/>
    <w:rsid w:val="00126AFD"/>
    <w:rsid w:val="00127FC6"/>
    <w:rsid w:val="00133258"/>
    <w:rsid w:val="00134722"/>
    <w:rsid w:val="001353F4"/>
    <w:rsid w:val="00135472"/>
    <w:rsid w:val="001375DF"/>
    <w:rsid w:val="00140F5D"/>
    <w:rsid w:val="00141760"/>
    <w:rsid w:val="0014193A"/>
    <w:rsid w:val="00142395"/>
    <w:rsid w:val="001434BF"/>
    <w:rsid w:val="00146BD6"/>
    <w:rsid w:val="00146F36"/>
    <w:rsid w:val="00147DD9"/>
    <w:rsid w:val="00147E32"/>
    <w:rsid w:val="0015079B"/>
    <w:rsid w:val="00150AC1"/>
    <w:rsid w:val="001516E7"/>
    <w:rsid w:val="00151ED3"/>
    <w:rsid w:val="001522C7"/>
    <w:rsid w:val="00152705"/>
    <w:rsid w:val="001529FA"/>
    <w:rsid w:val="00154B9D"/>
    <w:rsid w:val="00155021"/>
    <w:rsid w:val="001570B3"/>
    <w:rsid w:val="0015754B"/>
    <w:rsid w:val="0015763B"/>
    <w:rsid w:val="001624B8"/>
    <w:rsid w:val="00162989"/>
    <w:rsid w:val="00163A9D"/>
    <w:rsid w:val="00163C25"/>
    <w:rsid w:val="001646D7"/>
    <w:rsid w:val="00164A9B"/>
    <w:rsid w:val="00164DCE"/>
    <w:rsid w:val="001666C9"/>
    <w:rsid w:val="00167F40"/>
    <w:rsid w:val="00171B10"/>
    <w:rsid w:val="00173CB0"/>
    <w:rsid w:val="001764C7"/>
    <w:rsid w:val="00177278"/>
    <w:rsid w:val="00177441"/>
    <w:rsid w:val="00177855"/>
    <w:rsid w:val="00180255"/>
    <w:rsid w:val="0018099E"/>
    <w:rsid w:val="00180D2D"/>
    <w:rsid w:val="00180E3C"/>
    <w:rsid w:val="00182656"/>
    <w:rsid w:val="0018369B"/>
    <w:rsid w:val="00183C00"/>
    <w:rsid w:val="001844EE"/>
    <w:rsid w:val="00185CEE"/>
    <w:rsid w:val="0018726E"/>
    <w:rsid w:val="001876A0"/>
    <w:rsid w:val="00187900"/>
    <w:rsid w:val="001908BC"/>
    <w:rsid w:val="00190B73"/>
    <w:rsid w:val="00190BB8"/>
    <w:rsid w:val="00190D8B"/>
    <w:rsid w:val="00190F41"/>
    <w:rsid w:val="001915B9"/>
    <w:rsid w:val="00192078"/>
    <w:rsid w:val="00192DF9"/>
    <w:rsid w:val="00193AC1"/>
    <w:rsid w:val="0019464A"/>
    <w:rsid w:val="0019526F"/>
    <w:rsid w:val="001954C3"/>
    <w:rsid w:val="00195FF9"/>
    <w:rsid w:val="00196A88"/>
    <w:rsid w:val="00196B8A"/>
    <w:rsid w:val="001A0017"/>
    <w:rsid w:val="001A063C"/>
    <w:rsid w:val="001A08C9"/>
    <w:rsid w:val="001A0AE5"/>
    <w:rsid w:val="001A0B81"/>
    <w:rsid w:val="001A22E2"/>
    <w:rsid w:val="001A2398"/>
    <w:rsid w:val="001A3C00"/>
    <w:rsid w:val="001A5FBA"/>
    <w:rsid w:val="001A6158"/>
    <w:rsid w:val="001A66D4"/>
    <w:rsid w:val="001A7D28"/>
    <w:rsid w:val="001B00A4"/>
    <w:rsid w:val="001B05F5"/>
    <w:rsid w:val="001B14A7"/>
    <w:rsid w:val="001B1D5C"/>
    <w:rsid w:val="001B2A63"/>
    <w:rsid w:val="001B2E4F"/>
    <w:rsid w:val="001B3584"/>
    <w:rsid w:val="001B3D67"/>
    <w:rsid w:val="001B50AA"/>
    <w:rsid w:val="001B5C74"/>
    <w:rsid w:val="001B6EAC"/>
    <w:rsid w:val="001C0DF2"/>
    <w:rsid w:val="001C1B9F"/>
    <w:rsid w:val="001C3CD7"/>
    <w:rsid w:val="001C48B6"/>
    <w:rsid w:val="001C49F6"/>
    <w:rsid w:val="001C4EC0"/>
    <w:rsid w:val="001C508E"/>
    <w:rsid w:val="001C6D47"/>
    <w:rsid w:val="001D197B"/>
    <w:rsid w:val="001D1F10"/>
    <w:rsid w:val="001D28E5"/>
    <w:rsid w:val="001D337D"/>
    <w:rsid w:val="001D35A3"/>
    <w:rsid w:val="001D4622"/>
    <w:rsid w:val="001D4B60"/>
    <w:rsid w:val="001D4C88"/>
    <w:rsid w:val="001D70C8"/>
    <w:rsid w:val="001D71C9"/>
    <w:rsid w:val="001D74D0"/>
    <w:rsid w:val="001E1022"/>
    <w:rsid w:val="001E1A4D"/>
    <w:rsid w:val="001E2B10"/>
    <w:rsid w:val="001E2C43"/>
    <w:rsid w:val="001E3269"/>
    <w:rsid w:val="001E3E6F"/>
    <w:rsid w:val="001E43A0"/>
    <w:rsid w:val="001E55C1"/>
    <w:rsid w:val="001E7679"/>
    <w:rsid w:val="001F0474"/>
    <w:rsid w:val="001F090E"/>
    <w:rsid w:val="001F2FE5"/>
    <w:rsid w:val="001F327F"/>
    <w:rsid w:val="001F3668"/>
    <w:rsid w:val="001F3E1F"/>
    <w:rsid w:val="001F4037"/>
    <w:rsid w:val="001F4D28"/>
    <w:rsid w:val="002001E8"/>
    <w:rsid w:val="002011C4"/>
    <w:rsid w:val="0020159E"/>
    <w:rsid w:val="00202E65"/>
    <w:rsid w:val="00204747"/>
    <w:rsid w:val="00205525"/>
    <w:rsid w:val="00205891"/>
    <w:rsid w:val="00206EFA"/>
    <w:rsid w:val="00211670"/>
    <w:rsid w:val="00211CAB"/>
    <w:rsid w:val="0021216B"/>
    <w:rsid w:val="00212A78"/>
    <w:rsid w:val="00214143"/>
    <w:rsid w:val="00216B17"/>
    <w:rsid w:val="0021758F"/>
    <w:rsid w:val="002175AE"/>
    <w:rsid w:val="002178F3"/>
    <w:rsid w:val="002178FD"/>
    <w:rsid w:val="00222FF6"/>
    <w:rsid w:val="00223097"/>
    <w:rsid w:val="002243F2"/>
    <w:rsid w:val="00224C9B"/>
    <w:rsid w:val="002259C8"/>
    <w:rsid w:val="00226D99"/>
    <w:rsid w:val="0023005A"/>
    <w:rsid w:val="002320A8"/>
    <w:rsid w:val="002322F3"/>
    <w:rsid w:val="00233CEE"/>
    <w:rsid w:val="00233EEA"/>
    <w:rsid w:val="002357C9"/>
    <w:rsid w:val="00236423"/>
    <w:rsid w:val="00237D03"/>
    <w:rsid w:val="002432C7"/>
    <w:rsid w:val="00243667"/>
    <w:rsid w:val="00244DD3"/>
    <w:rsid w:val="00245485"/>
    <w:rsid w:val="00245DF5"/>
    <w:rsid w:val="0024602E"/>
    <w:rsid w:val="002473EA"/>
    <w:rsid w:val="002513EF"/>
    <w:rsid w:val="00251463"/>
    <w:rsid w:val="002523B6"/>
    <w:rsid w:val="002543B7"/>
    <w:rsid w:val="0025463F"/>
    <w:rsid w:val="00254BD1"/>
    <w:rsid w:val="00254BE7"/>
    <w:rsid w:val="002555E7"/>
    <w:rsid w:val="002602F5"/>
    <w:rsid w:val="0026094E"/>
    <w:rsid w:val="00261BFF"/>
    <w:rsid w:val="0026201B"/>
    <w:rsid w:val="0026204F"/>
    <w:rsid w:val="00262328"/>
    <w:rsid w:val="002623CD"/>
    <w:rsid w:val="00262977"/>
    <w:rsid w:val="002645BE"/>
    <w:rsid w:val="00264DDB"/>
    <w:rsid w:val="00265F1D"/>
    <w:rsid w:val="002664C7"/>
    <w:rsid w:val="00267347"/>
    <w:rsid w:val="0026798E"/>
    <w:rsid w:val="00271B77"/>
    <w:rsid w:val="00271F48"/>
    <w:rsid w:val="002724B6"/>
    <w:rsid w:val="00273CBA"/>
    <w:rsid w:val="002741E5"/>
    <w:rsid w:val="00274DDB"/>
    <w:rsid w:val="00275185"/>
    <w:rsid w:val="00276AFD"/>
    <w:rsid w:val="0027747F"/>
    <w:rsid w:val="00280058"/>
    <w:rsid w:val="00280450"/>
    <w:rsid w:val="00280481"/>
    <w:rsid w:val="002807CC"/>
    <w:rsid w:val="00280BBE"/>
    <w:rsid w:val="00280D1E"/>
    <w:rsid w:val="0028258E"/>
    <w:rsid w:val="00282747"/>
    <w:rsid w:val="00282A2B"/>
    <w:rsid w:val="002833C7"/>
    <w:rsid w:val="00283DF6"/>
    <w:rsid w:val="002846A7"/>
    <w:rsid w:val="00284C95"/>
    <w:rsid w:val="0028537C"/>
    <w:rsid w:val="00287325"/>
    <w:rsid w:val="002874AC"/>
    <w:rsid w:val="00290E63"/>
    <w:rsid w:val="00291676"/>
    <w:rsid w:val="00292035"/>
    <w:rsid w:val="00292129"/>
    <w:rsid w:val="002928DB"/>
    <w:rsid w:val="002933F2"/>
    <w:rsid w:val="002938E1"/>
    <w:rsid w:val="0029399D"/>
    <w:rsid w:val="00294DEC"/>
    <w:rsid w:val="002950A8"/>
    <w:rsid w:val="002956C0"/>
    <w:rsid w:val="00297F0C"/>
    <w:rsid w:val="002A3628"/>
    <w:rsid w:val="002A59D9"/>
    <w:rsid w:val="002A59E3"/>
    <w:rsid w:val="002A5B4B"/>
    <w:rsid w:val="002A5BE0"/>
    <w:rsid w:val="002A7362"/>
    <w:rsid w:val="002B0A31"/>
    <w:rsid w:val="002B1143"/>
    <w:rsid w:val="002B1B95"/>
    <w:rsid w:val="002B2183"/>
    <w:rsid w:val="002B6BD5"/>
    <w:rsid w:val="002B6D53"/>
    <w:rsid w:val="002C1C61"/>
    <w:rsid w:val="002C2CCB"/>
    <w:rsid w:val="002C2CF5"/>
    <w:rsid w:val="002C35CD"/>
    <w:rsid w:val="002C42FF"/>
    <w:rsid w:val="002C5DB4"/>
    <w:rsid w:val="002C609B"/>
    <w:rsid w:val="002C6A39"/>
    <w:rsid w:val="002C7E87"/>
    <w:rsid w:val="002C7F9E"/>
    <w:rsid w:val="002D0377"/>
    <w:rsid w:val="002D06B1"/>
    <w:rsid w:val="002D109C"/>
    <w:rsid w:val="002D23AF"/>
    <w:rsid w:val="002D3CCE"/>
    <w:rsid w:val="002D4CE3"/>
    <w:rsid w:val="002D4D7E"/>
    <w:rsid w:val="002D5241"/>
    <w:rsid w:val="002D6EB8"/>
    <w:rsid w:val="002D721D"/>
    <w:rsid w:val="002D7A4B"/>
    <w:rsid w:val="002D7F8F"/>
    <w:rsid w:val="002E337E"/>
    <w:rsid w:val="002E392F"/>
    <w:rsid w:val="002E425F"/>
    <w:rsid w:val="002E51CA"/>
    <w:rsid w:val="002E659F"/>
    <w:rsid w:val="002E663D"/>
    <w:rsid w:val="002E6816"/>
    <w:rsid w:val="002F0507"/>
    <w:rsid w:val="002F0AC4"/>
    <w:rsid w:val="002F2121"/>
    <w:rsid w:val="002F3A22"/>
    <w:rsid w:val="002F50E7"/>
    <w:rsid w:val="002F620B"/>
    <w:rsid w:val="002F79CD"/>
    <w:rsid w:val="0030010A"/>
    <w:rsid w:val="003001B9"/>
    <w:rsid w:val="003008A8"/>
    <w:rsid w:val="0030118E"/>
    <w:rsid w:val="0030176B"/>
    <w:rsid w:val="0030368F"/>
    <w:rsid w:val="00303939"/>
    <w:rsid w:val="00303A4B"/>
    <w:rsid w:val="00304B88"/>
    <w:rsid w:val="00304F67"/>
    <w:rsid w:val="00305367"/>
    <w:rsid w:val="00307B8B"/>
    <w:rsid w:val="003104EB"/>
    <w:rsid w:val="00310C50"/>
    <w:rsid w:val="003114F2"/>
    <w:rsid w:val="00313D0F"/>
    <w:rsid w:val="00316C19"/>
    <w:rsid w:val="00316CCC"/>
    <w:rsid w:val="00320454"/>
    <w:rsid w:val="00320BF2"/>
    <w:rsid w:val="00321223"/>
    <w:rsid w:val="00322456"/>
    <w:rsid w:val="00323250"/>
    <w:rsid w:val="003241D8"/>
    <w:rsid w:val="00325112"/>
    <w:rsid w:val="00325CDB"/>
    <w:rsid w:val="00326CD2"/>
    <w:rsid w:val="00327109"/>
    <w:rsid w:val="00327DCD"/>
    <w:rsid w:val="00331409"/>
    <w:rsid w:val="003329CE"/>
    <w:rsid w:val="00333974"/>
    <w:rsid w:val="00333DAB"/>
    <w:rsid w:val="003359E8"/>
    <w:rsid w:val="00337B82"/>
    <w:rsid w:val="00340B60"/>
    <w:rsid w:val="00341000"/>
    <w:rsid w:val="00342861"/>
    <w:rsid w:val="0034337F"/>
    <w:rsid w:val="0034586D"/>
    <w:rsid w:val="0035026B"/>
    <w:rsid w:val="00350A85"/>
    <w:rsid w:val="00350DA6"/>
    <w:rsid w:val="003516E5"/>
    <w:rsid w:val="00353A11"/>
    <w:rsid w:val="00353AA8"/>
    <w:rsid w:val="00353DE7"/>
    <w:rsid w:val="00354067"/>
    <w:rsid w:val="00354B19"/>
    <w:rsid w:val="00354CE4"/>
    <w:rsid w:val="0035559B"/>
    <w:rsid w:val="003555B9"/>
    <w:rsid w:val="00356845"/>
    <w:rsid w:val="00357856"/>
    <w:rsid w:val="00357F6A"/>
    <w:rsid w:val="00357F7A"/>
    <w:rsid w:val="00362D76"/>
    <w:rsid w:val="00362FDF"/>
    <w:rsid w:val="003631A1"/>
    <w:rsid w:val="00363472"/>
    <w:rsid w:val="00363711"/>
    <w:rsid w:val="00363802"/>
    <w:rsid w:val="0036414F"/>
    <w:rsid w:val="003644D0"/>
    <w:rsid w:val="0036490F"/>
    <w:rsid w:val="003657A7"/>
    <w:rsid w:val="00365FD0"/>
    <w:rsid w:val="00366D56"/>
    <w:rsid w:val="00366D6F"/>
    <w:rsid w:val="0036728D"/>
    <w:rsid w:val="0036786D"/>
    <w:rsid w:val="00367AB8"/>
    <w:rsid w:val="003704E6"/>
    <w:rsid w:val="00370B8C"/>
    <w:rsid w:val="00371354"/>
    <w:rsid w:val="00373C31"/>
    <w:rsid w:val="00374C5E"/>
    <w:rsid w:val="00377D50"/>
    <w:rsid w:val="00381923"/>
    <w:rsid w:val="00382B53"/>
    <w:rsid w:val="0038514E"/>
    <w:rsid w:val="003855A6"/>
    <w:rsid w:val="003876CE"/>
    <w:rsid w:val="00390221"/>
    <w:rsid w:val="00390266"/>
    <w:rsid w:val="00390E2A"/>
    <w:rsid w:val="0039278C"/>
    <w:rsid w:val="00392D49"/>
    <w:rsid w:val="003940D9"/>
    <w:rsid w:val="0039593B"/>
    <w:rsid w:val="00396215"/>
    <w:rsid w:val="0039675E"/>
    <w:rsid w:val="00396B9D"/>
    <w:rsid w:val="003A0920"/>
    <w:rsid w:val="003A2318"/>
    <w:rsid w:val="003A26D8"/>
    <w:rsid w:val="003A26ED"/>
    <w:rsid w:val="003A2C83"/>
    <w:rsid w:val="003A5FA9"/>
    <w:rsid w:val="003A6F8C"/>
    <w:rsid w:val="003A758C"/>
    <w:rsid w:val="003B1C0E"/>
    <w:rsid w:val="003B1CE8"/>
    <w:rsid w:val="003B1F6B"/>
    <w:rsid w:val="003B25BF"/>
    <w:rsid w:val="003B2603"/>
    <w:rsid w:val="003B3E31"/>
    <w:rsid w:val="003B4548"/>
    <w:rsid w:val="003B4E74"/>
    <w:rsid w:val="003B63FA"/>
    <w:rsid w:val="003B6750"/>
    <w:rsid w:val="003B6C54"/>
    <w:rsid w:val="003B6CB3"/>
    <w:rsid w:val="003B74F2"/>
    <w:rsid w:val="003B7C29"/>
    <w:rsid w:val="003C0823"/>
    <w:rsid w:val="003C0BA0"/>
    <w:rsid w:val="003C2189"/>
    <w:rsid w:val="003C469B"/>
    <w:rsid w:val="003C48C2"/>
    <w:rsid w:val="003C4D94"/>
    <w:rsid w:val="003C4E00"/>
    <w:rsid w:val="003C5651"/>
    <w:rsid w:val="003C5792"/>
    <w:rsid w:val="003C5904"/>
    <w:rsid w:val="003C652F"/>
    <w:rsid w:val="003C6EC7"/>
    <w:rsid w:val="003C7A70"/>
    <w:rsid w:val="003C7B59"/>
    <w:rsid w:val="003D099E"/>
    <w:rsid w:val="003D35E8"/>
    <w:rsid w:val="003D42BA"/>
    <w:rsid w:val="003D4D49"/>
    <w:rsid w:val="003D5279"/>
    <w:rsid w:val="003D532A"/>
    <w:rsid w:val="003D549D"/>
    <w:rsid w:val="003D55E9"/>
    <w:rsid w:val="003D6003"/>
    <w:rsid w:val="003D643B"/>
    <w:rsid w:val="003D6AF2"/>
    <w:rsid w:val="003D6E70"/>
    <w:rsid w:val="003E0911"/>
    <w:rsid w:val="003E15D2"/>
    <w:rsid w:val="003E1AC4"/>
    <w:rsid w:val="003E2364"/>
    <w:rsid w:val="003E3649"/>
    <w:rsid w:val="003E3690"/>
    <w:rsid w:val="003E3882"/>
    <w:rsid w:val="003E38C8"/>
    <w:rsid w:val="003E41C4"/>
    <w:rsid w:val="003E4CF1"/>
    <w:rsid w:val="003E4DC4"/>
    <w:rsid w:val="003E5A3A"/>
    <w:rsid w:val="003E5E44"/>
    <w:rsid w:val="003E6A49"/>
    <w:rsid w:val="003E6A82"/>
    <w:rsid w:val="003E6F1C"/>
    <w:rsid w:val="003E7F82"/>
    <w:rsid w:val="003F1474"/>
    <w:rsid w:val="003F16A1"/>
    <w:rsid w:val="003F1D7C"/>
    <w:rsid w:val="003F398E"/>
    <w:rsid w:val="003F47D7"/>
    <w:rsid w:val="003F47E4"/>
    <w:rsid w:val="003F7A21"/>
    <w:rsid w:val="00401B52"/>
    <w:rsid w:val="00402AC1"/>
    <w:rsid w:val="0040441D"/>
    <w:rsid w:val="0040448F"/>
    <w:rsid w:val="0040486E"/>
    <w:rsid w:val="00404C5F"/>
    <w:rsid w:val="00404E87"/>
    <w:rsid w:val="004055B9"/>
    <w:rsid w:val="00405A51"/>
    <w:rsid w:val="00405E6E"/>
    <w:rsid w:val="00406E9D"/>
    <w:rsid w:val="0040709A"/>
    <w:rsid w:val="00407944"/>
    <w:rsid w:val="00407B7A"/>
    <w:rsid w:val="0041144C"/>
    <w:rsid w:val="0041430A"/>
    <w:rsid w:val="00415A6A"/>
    <w:rsid w:val="004202E4"/>
    <w:rsid w:val="00421842"/>
    <w:rsid w:val="004229AF"/>
    <w:rsid w:val="00422C74"/>
    <w:rsid w:val="004231D5"/>
    <w:rsid w:val="0042452D"/>
    <w:rsid w:val="004254C5"/>
    <w:rsid w:val="00426F70"/>
    <w:rsid w:val="004313CA"/>
    <w:rsid w:val="00431934"/>
    <w:rsid w:val="00432339"/>
    <w:rsid w:val="00432537"/>
    <w:rsid w:val="0043372A"/>
    <w:rsid w:val="00434314"/>
    <w:rsid w:val="004344B4"/>
    <w:rsid w:val="00435564"/>
    <w:rsid w:val="0043708D"/>
    <w:rsid w:val="00437DCF"/>
    <w:rsid w:val="00440352"/>
    <w:rsid w:val="00440779"/>
    <w:rsid w:val="004428C6"/>
    <w:rsid w:val="004434C4"/>
    <w:rsid w:val="0044375A"/>
    <w:rsid w:val="004444FF"/>
    <w:rsid w:val="00444D0F"/>
    <w:rsid w:val="004458CA"/>
    <w:rsid w:val="0044590D"/>
    <w:rsid w:val="00446360"/>
    <w:rsid w:val="00447180"/>
    <w:rsid w:val="00450795"/>
    <w:rsid w:val="004510DE"/>
    <w:rsid w:val="00451296"/>
    <w:rsid w:val="00454C0B"/>
    <w:rsid w:val="00454F37"/>
    <w:rsid w:val="0045637D"/>
    <w:rsid w:val="00456510"/>
    <w:rsid w:val="00457959"/>
    <w:rsid w:val="004603BD"/>
    <w:rsid w:val="00460857"/>
    <w:rsid w:val="004632B3"/>
    <w:rsid w:val="00463908"/>
    <w:rsid w:val="00463E4C"/>
    <w:rsid w:val="004644DE"/>
    <w:rsid w:val="00465AC8"/>
    <w:rsid w:val="00465B46"/>
    <w:rsid w:val="00466F44"/>
    <w:rsid w:val="00467810"/>
    <w:rsid w:val="00470730"/>
    <w:rsid w:val="00470D0E"/>
    <w:rsid w:val="0047194E"/>
    <w:rsid w:val="00471F93"/>
    <w:rsid w:val="00474432"/>
    <w:rsid w:val="00474C4C"/>
    <w:rsid w:val="004778AD"/>
    <w:rsid w:val="00477E2F"/>
    <w:rsid w:val="00480820"/>
    <w:rsid w:val="00480C36"/>
    <w:rsid w:val="00480E51"/>
    <w:rsid w:val="00480F64"/>
    <w:rsid w:val="00483C81"/>
    <w:rsid w:val="004843D2"/>
    <w:rsid w:val="00485898"/>
    <w:rsid w:val="00485A1D"/>
    <w:rsid w:val="0048694D"/>
    <w:rsid w:val="004873E8"/>
    <w:rsid w:val="00487505"/>
    <w:rsid w:val="00491D36"/>
    <w:rsid w:val="00494CD7"/>
    <w:rsid w:val="00494D8F"/>
    <w:rsid w:val="00495BF5"/>
    <w:rsid w:val="00497129"/>
    <w:rsid w:val="00497822"/>
    <w:rsid w:val="004A0ECA"/>
    <w:rsid w:val="004A20D4"/>
    <w:rsid w:val="004A38EE"/>
    <w:rsid w:val="004A583A"/>
    <w:rsid w:val="004A5F9D"/>
    <w:rsid w:val="004A6BD0"/>
    <w:rsid w:val="004A6FE2"/>
    <w:rsid w:val="004A7623"/>
    <w:rsid w:val="004B0D30"/>
    <w:rsid w:val="004B1975"/>
    <w:rsid w:val="004B2840"/>
    <w:rsid w:val="004B3BF7"/>
    <w:rsid w:val="004B49F4"/>
    <w:rsid w:val="004B526E"/>
    <w:rsid w:val="004B76BD"/>
    <w:rsid w:val="004C037F"/>
    <w:rsid w:val="004C1820"/>
    <w:rsid w:val="004C1F59"/>
    <w:rsid w:val="004C2786"/>
    <w:rsid w:val="004C2E63"/>
    <w:rsid w:val="004C4B3C"/>
    <w:rsid w:val="004C51C9"/>
    <w:rsid w:val="004C58B8"/>
    <w:rsid w:val="004C60C3"/>
    <w:rsid w:val="004C7056"/>
    <w:rsid w:val="004D0DB7"/>
    <w:rsid w:val="004D0F08"/>
    <w:rsid w:val="004D176D"/>
    <w:rsid w:val="004D1B4E"/>
    <w:rsid w:val="004D2F63"/>
    <w:rsid w:val="004D356D"/>
    <w:rsid w:val="004D3BF1"/>
    <w:rsid w:val="004D4314"/>
    <w:rsid w:val="004D4B22"/>
    <w:rsid w:val="004D657A"/>
    <w:rsid w:val="004D65C5"/>
    <w:rsid w:val="004D7B43"/>
    <w:rsid w:val="004D7E05"/>
    <w:rsid w:val="004E02F3"/>
    <w:rsid w:val="004E0F49"/>
    <w:rsid w:val="004E23E1"/>
    <w:rsid w:val="004E25DE"/>
    <w:rsid w:val="004E3A0E"/>
    <w:rsid w:val="004E4E2E"/>
    <w:rsid w:val="004E508A"/>
    <w:rsid w:val="004E53D5"/>
    <w:rsid w:val="004E55C9"/>
    <w:rsid w:val="004E56F8"/>
    <w:rsid w:val="004E6C21"/>
    <w:rsid w:val="004F047C"/>
    <w:rsid w:val="004F1E1A"/>
    <w:rsid w:val="004F2B6D"/>
    <w:rsid w:val="004F3779"/>
    <w:rsid w:val="004F6249"/>
    <w:rsid w:val="004F666D"/>
    <w:rsid w:val="004F66E0"/>
    <w:rsid w:val="004F6A99"/>
    <w:rsid w:val="004F6CD4"/>
    <w:rsid w:val="004F6D2F"/>
    <w:rsid w:val="004F7333"/>
    <w:rsid w:val="004F741F"/>
    <w:rsid w:val="004F7427"/>
    <w:rsid w:val="0050012F"/>
    <w:rsid w:val="005005A2"/>
    <w:rsid w:val="005007C6"/>
    <w:rsid w:val="005019F1"/>
    <w:rsid w:val="00501E13"/>
    <w:rsid w:val="005023E8"/>
    <w:rsid w:val="0050249C"/>
    <w:rsid w:val="00502585"/>
    <w:rsid w:val="00502631"/>
    <w:rsid w:val="005038A1"/>
    <w:rsid w:val="00506761"/>
    <w:rsid w:val="0051166C"/>
    <w:rsid w:val="005120C6"/>
    <w:rsid w:val="00513731"/>
    <w:rsid w:val="00513ADA"/>
    <w:rsid w:val="00514465"/>
    <w:rsid w:val="005146EB"/>
    <w:rsid w:val="005160F0"/>
    <w:rsid w:val="00517129"/>
    <w:rsid w:val="00520074"/>
    <w:rsid w:val="00520964"/>
    <w:rsid w:val="0052197C"/>
    <w:rsid w:val="0052243E"/>
    <w:rsid w:val="0052273C"/>
    <w:rsid w:val="00522EFD"/>
    <w:rsid w:val="00522FBB"/>
    <w:rsid w:val="0052369C"/>
    <w:rsid w:val="00523BAD"/>
    <w:rsid w:val="005253EC"/>
    <w:rsid w:val="0052602E"/>
    <w:rsid w:val="005265DF"/>
    <w:rsid w:val="00526A09"/>
    <w:rsid w:val="00526E30"/>
    <w:rsid w:val="005300E2"/>
    <w:rsid w:val="00530588"/>
    <w:rsid w:val="00530ABB"/>
    <w:rsid w:val="00530AFF"/>
    <w:rsid w:val="005313BD"/>
    <w:rsid w:val="00531779"/>
    <w:rsid w:val="0053185E"/>
    <w:rsid w:val="005332E4"/>
    <w:rsid w:val="00535745"/>
    <w:rsid w:val="00536913"/>
    <w:rsid w:val="00537A66"/>
    <w:rsid w:val="005407AA"/>
    <w:rsid w:val="0054081C"/>
    <w:rsid w:val="0054421E"/>
    <w:rsid w:val="00544465"/>
    <w:rsid w:val="00545D40"/>
    <w:rsid w:val="00546C19"/>
    <w:rsid w:val="0054746E"/>
    <w:rsid w:val="0054762E"/>
    <w:rsid w:val="00547A09"/>
    <w:rsid w:val="00547BE3"/>
    <w:rsid w:val="005502E0"/>
    <w:rsid w:val="00550E7C"/>
    <w:rsid w:val="00550FEF"/>
    <w:rsid w:val="005514C5"/>
    <w:rsid w:val="00552224"/>
    <w:rsid w:val="0055255F"/>
    <w:rsid w:val="00552AA9"/>
    <w:rsid w:val="005531A0"/>
    <w:rsid w:val="00553A77"/>
    <w:rsid w:val="00553B1E"/>
    <w:rsid w:val="00554308"/>
    <w:rsid w:val="005547B0"/>
    <w:rsid w:val="005553D2"/>
    <w:rsid w:val="005555E4"/>
    <w:rsid w:val="00555F35"/>
    <w:rsid w:val="005563C9"/>
    <w:rsid w:val="005565EB"/>
    <w:rsid w:val="00556851"/>
    <w:rsid w:val="00556E71"/>
    <w:rsid w:val="00561322"/>
    <w:rsid w:val="00561631"/>
    <w:rsid w:val="00561B47"/>
    <w:rsid w:val="00562C6A"/>
    <w:rsid w:val="00564A21"/>
    <w:rsid w:val="00566393"/>
    <w:rsid w:val="0057026A"/>
    <w:rsid w:val="00570597"/>
    <w:rsid w:val="00570973"/>
    <w:rsid w:val="0057195A"/>
    <w:rsid w:val="005737D5"/>
    <w:rsid w:val="005745CD"/>
    <w:rsid w:val="0057545B"/>
    <w:rsid w:val="00576359"/>
    <w:rsid w:val="00576963"/>
    <w:rsid w:val="00577225"/>
    <w:rsid w:val="00577993"/>
    <w:rsid w:val="00580E91"/>
    <w:rsid w:val="0058182D"/>
    <w:rsid w:val="005819E1"/>
    <w:rsid w:val="00582148"/>
    <w:rsid w:val="00584302"/>
    <w:rsid w:val="005850E2"/>
    <w:rsid w:val="00585778"/>
    <w:rsid w:val="00586383"/>
    <w:rsid w:val="005865FF"/>
    <w:rsid w:val="00587F4C"/>
    <w:rsid w:val="005910E2"/>
    <w:rsid w:val="0059120C"/>
    <w:rsid w:val="0059241E"/>
    <w:rsid w:val="00593F2F"/>
    <w:rsid w:val="0059417B"/>
    <w:rsid w:val="005949A0"/>
    <w:rsid w:val="005954F5"/>
    <w:rsid w:val="00595AC3"/>
    <w:rsid w:val="00595BEB"/>
    <w:rsid w:val="00596674"/>
    <w:rsid w:val="005A01F3"/>
    <w:rsid w:val="005A0F4C"/>
    <w:rsid w:val="005A16AF"/>
    <w:rsid w:val="005A2357"/>
    <w:rsid w:val="005A313F"/>
    <w:rsid w:val="005A34AF"/>
    <w:rsid w:val="005A47FE"/>
    <w:rsid w:val="005A5CE8"/>
    <w:rsid w:val="005A6053"/>
    <w:rsid w:val="005A657B"/>
    <w:rsid w:val="005A78B2"/>
    <w:rsid w:val="005A7EC6"/>
    <w:rsid w:val="005B037C"/>
    <w:rsid w:val="005B0D4D"/>
    <w:rsid w:val="005B1005"/>
    <w:rsid w:val="005B38F7"/>
    <w:rsid w:val="005B3A22"/>
    <w:rsid w:val="005B427A"/>
    <w:rsid w:val="005B5044"/>
    <w:rsid w:val="005B509E"/>
    <w:rsid w:val="005B696D"/>
    <w:rsid w:val="005B774D"/>
    <w:rsid w:val="005C026F"/>
    <w:rsid w:val="005C0A5B"/>
    <w:rsid w:val="005C17EC"/>
    <w:rsid w:val="005C1A99"/>
    <w:rsid w:val="005C2E4E"/>
    <w:rsid w:val="005C35F1"/>
    <w:rsid w:val="005C4F2A"/>
    <w:rsid w:val="005C4F67"/>
    <w:rsid w:val="005C514B"/>
    <w:rsid w:val="005C56B8"/>
    <w:rsid w:val="005C609A"/>
    <w:rsid w:val="005C6790"/>
    <w:rsid w:val="005C67D5"/>
    <w:rsid w:val="005C6BF3"/>
    <w:rsid w:val="005C6FED"/>
    <w:rsid w:val="005C71BE"/>
    <w:rsid w:val="005C756F"/>
    <w:rsid w:val="005D0063"/>
    <w:rsid w:val="005D0772"/>
    <w:rsid w:val="005D2E09"/>
    <w:rsid w:val="005D4762"/>
    <w:rsid w:val="005D4EC2"/>
    <w:rsid w:val="005D6E33"/>
    <w:rsid w:val="005D70D5"/>
    <w:rsid w:val="005D734B"/>
    <w:rsid w:val="005D7EC3"/>
    <w:rsid w:val="005E1AF3"/>
    <w:rsid w:val="005E31BF"/>
    <w:rsid w:val="005E32C2"/>
    <w:rsid w:val="005E38C2"/>
    <w:rsid w:val="005E4BB4"/>
    <w:rsid w:val="005E570F"/>
    <w:rsid w:val="005E57AA"/>
    <w:rsid w:val="005E5DFE"/>
    <w:rsid w:val="005E6187"/>
    <w:rsid w:val="005E6372"/>
    <w:rsid w:val="005E6C4F"/>
    <w:rsid w:val="005E7315"/>
    <w:rsid w:val="005E7635"/>
    <w:rsid w:val="005F033D"/>
    <w:rsid w:val="005F06E1"/>
    <w:rsid w:val="005F2335"/>
    <w:rsid w:val="005F4321"/>
    <w:rsid w:val="005F4DC8"/>
    <w:rsid w:val="005F5204"/>
    <w:rsid w:val="005F5D87"/>
    <w:rsid w:val="005F664D"/>
    <w:rsid w:val="005F74D1"/>
    <w:rsid w:val="005F7A0B"/>
    <w:rsid w:val="00603A99"/>
    <w:rsid w:val="00603CB7"/>
    <w:rsid w:val="00605044"/>
    <w:rsid w:val="00605BF8"/>
    <w:rsid w:val="00606194"/>
    <w:rsid w:val="00606D98"/>
    <w:rsid w:val="00607ED0"/>
    <w:rsid w:val="00610289"/>
    <w:rsid w:val="00610DC8"/>
    <w:rsid w:val="00611660"/>
    <w:rsid w:val="0061211A"/>
    <w:rsid w:val="00612F7A"/>
    <w:rsid w:val="0061328B"/>
    <w:rsid w:val="00613782"/>
    <w:rsid w:val="006144E8"/>
    <w:rsid w:val="00617354"/>
    <w:rsid w:val="00617F6D"/>
    <w:rsid w:val="0062045C"/>
    <w:rsid w:val="00622B86"/>
    <w:rsid w:val="00622BE2"/>
    <w:rsid w:val="00622ED7"/>
    <w:rsid w:val="00625358"/>
    <w:rsid w:val="00626FEC"/>
    <w:rsid w:val="00627ECB"/>
    <w:rsid w:val="0063167E"/>
    <w:rsid w:val="006339AA"/>
    <w:rsid w:val="00634D5B"/>
    <w:rsid w:val="00636067"/>
    <w:rsid w:val="00637077"/>
    <w:rsid w:val="00637311"/>
    <w:rsid w:val="006376D8"/>
    <w:rsid w:val="0064038F"/>
    <w:rsid w:val="0064072B"/>
    <w:rsid w:val="00640C18"/>
    <w:rsid w:val="006427FA"/>
    <w:rsid w:val="00643557"/>
    <w:rsid w:val="00643927"/>
    <w:rsid w:val="00643B0F"/>
    <w:rsid w:val="00644BF2"/>
    <w:rsid w:val="00645241"/>
    <w:rsid w:val="00645BDD"/>
    <w:rsid w:val="00646207"/>
    <w:rsid w:val="00646AC6"/>
    <w:rsid w:val="00646DB8"/>
    <w:rsid w:val="0064739E"/>
    <w:rsid w:val="00650BA2"/>
    <w:rsid w:val="006518ED"/>
    <w:rsid w:val="0065239B"/>
    <w:rsid w:val="006528D4"/>
    <w:rsid w:val="00652F41"/>
    <w:rsid w:val="00653CA0"/>
    <w:rsid w:val="006549F2"/>
    <w:rsid w:val="00654B44"/>
    <w:rsid w:val="006558AF"/>
    <w:rsid w:val="00656562"/>
    <w:rsid w:val="00656A92"/>
    <w:rsid w:val="00661370"/>
    <w:rsid w:val="0066219F"/>
    <w:rsid w:val="00662577"/>
    <w:rsid w:val="006628E3"/>
    <w:rsid w:val="0066350A"/>
    <w:rsid w:val="00663840"/>
    <w:rsid w:val="00664EA6"/>
    <w:rsid w:val="00665247"/>
    <w:rsid w:val="00667F5B"/>
    <w:rsid w:val="00673229"/>
    <w:rsid w:val="00673A72"/>
    <w:rsid w:val="00673D14"/>
    <w:rsid w:val="006741BF"/>
    <w:rsid w:val="00677F5C"/>
    <w:rsid w:val="00682431"/>
    <w:rsid w:val="0068303C"/>
    <w:rsid w:val="0068554B"/>
    <w:rsid w:val="006865EA"/>
    <w:rsid w:val="00687A54"/>
    <w:rsid w:val="006905CC"/>
    <w:rsid w:val="00691B26"/>
    <w:rsid w:val="006922F1"/>
    <w:rsid w:val="00692CB9"/>
    <w:rsid w:val="00692D27"/>
    <w:rsid w:val="00692FCF"/>
    <w:rsid w:val="00693218"/>
    <w:rsid w:val="00694A04"/>
    <w:rsid w:val="00697738"/>
    <w:rsid w:val="00697B09"/>
    <w:rsid w:val="00697BD0"/>
    <w:rsid w:val="00697E82"/>
    <w:rsid w:val="006A0F6C"/>
    <w:rsid w:val="006A149F"/>
    <w:rsid w:val="006A1DAE"/>
    <w:rsid w:val="006A20AD"/>
    <w:rsid w:val="006A24D0"/>
    <w:rsid w:val="006A2926"/>
    <w:rsid w:val="006A2939"/>
    <w:rsid w:val="006A2D7E"/>
    <w:rsid w:val="006A30C4"/>
    <w:rsid w:val="006A3554"/>
    <w:rsid w:val="006A4160"/>
    <w:rsid w:val="006A466E"/>
    <w:rsid w:val="006A4C64"/>
    <w:rsid w:val="006A5A82"/>
    <w:rsid w:val="006A62A0"/>
    <w:rsid w:val="006A67B7"/>
    <w:rsid w:val="006A7985"/>
    <w:rsid w:val="006A7FC6"/>
    <w:rsid w:val="006B0C57"/>
    <w:rsid w:val="006B17C7"/>
    <w:rsid w:val="006B1F80"/>
    <w:rsid w:val="006B2046"/>
    <w:rsid w:val="006B21AE"/>
    <w:rsid w:val="006B33DB"/>
    <w:rsid w:val="006B4060"/>
    <w:rsid w:val="006B43E0"/>
    <w:rsid w:val="006B5053"/>
    <w:rsid w:val="006B64D4"/>
    <w:rsid w:val="006B69E1"/>
    <w:rsid w:val="006C21C5"/>
    <w:rsid w:val="006C36B6"/>
    <w:rsid w:val="006C3A82"/>
    <w:rsid w:val="006C5270"/>
    <w:rsid w:val="006C6192"/>
    <w:rsid w:val="006C6AFB"/>
    <w:rsid w:val="006C7312"/>
    <w:rsid w:val="006D0AB7"/>
    <w:rsid w:val="006D0B1D"/>
    <w:rsid w:val="006D0F8E"/>
    <w:rsid w:val="006D368C"/>
    <w:rsid w:val="006D4804"/>
    <w:rsid w:val="006D48A4"/>
    <w:rsid w:val="006D4CF6"/>
    <w:rsid w:val="006D5D7F"/>
    <w:rsid w:val="006D7427"/>
    <w:rsid w:val="006D74D1"/>
    <w:rsid w:val="006D7F6F"/>
    <w:rsid w:val="006E0878"/>
    <w:rsid w:val="006E0C5E"/>
    <w:rsid w:val="006E19B3"/>
    <w:rsid w:val="006E29F3"/>
    <w:rsid w:val="006E3621"/>
    <w:rsid w:val="006E370C"/>
    <w:rsid w:val="006E38E9"/>
    <w:rsid w:val="006E3F1A"/>
    <w:rsid w:val="006E4A33"/>
    <w:rsid w:val="006E663A"/>
    <w:rsid w:val="006E6CB1"/>
    <w:rsid w:val="006E70CE"/>
    <w:rsid w:val="006F0574"/>
    <w:rsid w:val="006F127A"/>
    <w:rsid w:val="006F3D92"/>
    <w:rsid w:val="006F467D"/>
    <w:rsid w:val="006F4875"/>
    <w:rsid w:val="006F4FAC"/>
    <w:rsid w:val="006F537D"/>
    <w:rsid w:val="006F540C"/>
    <w:rsid w:val="006F5910"/>
    <w:rsid w:val="006F62B7"/>
    <w:rsid w:val="006F62D8"/>
    <w:rsid w:val="006F64D3"/>
    <w:rsid w:val="006F74E3"/>
    <w:rsid w:val="00700AD0"/>
    <w:rsid w:val="0070108D"/>
    <w:rsid w:val="007016A1"/>
    <w:rsid w:val="00701869"/>
    <w:rsid w:val="00702C40"/>
    <w:rsid w:val="00702F69"/>
    <w:rsid w:val="00704367"/>
    <w:rsid w:val="0070489B"/>
    <w:rsid w:val="00705549"/>
    <w:rsid w:val="00705F5F"/>
    <w:rsid w:val="00706719"/>
    <w:rsid w:val="00706AF7"/>
    <w:rsid w:val="00706B3A"/>
    <w:rsid w:val="0071000A"/>
    <w:rsid w:val="00710545"/>
    <w:rsid w:val="00710CA0"/>
    <w:rsid w:val="00711419"/>
    <w:rsid w:val="00711754"/>
    <w:rsid w:val="00712E00"/>
    <w:rsid w:val="00713A3A"/>
    <w:rsid w:val="00713BF8"/>
    <w:rsid w:val="0071517E"/>
    <w:rsid w:val="0071591F"/>
    <w:rsid w:val="00716E0B"/>
    <w:rsid w:val="00717C12"/>
    <w:rsid w:val="00717D47"/>
    <w:rsid w:val="00720498"/>
    <w:rsid w:val="00720622"/>
    <w:rsid w:val="00720D98"/>
    <w:rsid w:val="00722C5D"/>
    <w:rsid w:val="00723825"/>
    <w:rsid w:val="00723FFB"/>
    <w:rsid w:val="0072424C"/>
    <w:rsid w:val="007242DD"/>
    <w:rsid w:val="007258EE"/>
    <w:rsid w:val="007262E0"/>
    <w:rsid w:val="00726B53"/>
    <w:rsid w:val="007303A2"/>
    <w:rsid w:val="00733C22"/>
    <w:rsid w:val="007349B6"/>
    <w:rsid w:val="00734C98"/>
    <w:rsid w:val="00735C33"/>
    <w:rsid w:val="00735E08"/>
    <w:rsid w:val="007364CA"/>
    <w:rsid w:val="00736941"/>
    <w:rsid w:val="007371BB"/>
    <w:rsid w:val="007405FA"/>
    <w:rsid w:val="00744859"/>
    <w:rsid w:val="00744AF0"/>
    <w:rsid w:val="00744BEF"/>
    <w:rsid w:val="00745685"/>
    <w:rsid w:val="00745706"/>
    <w:rsid w:val="00745804"/>
    <w:rsid w:val="00745E81"/>
    <w:rsid w:val="007472E1"/>
    <w:rsid w:val="007473EC"/>
    <w:rsid w:val="0074779C"/>
    <w:rsid w:val="0075055E"/>
    <w:rsid w:val="00752EEA"/>
    <w:rsid w:val="00754461"/>
    <w:rsid w:val="00754E6F"/>
    <w:rsid w:val="00760CAB"/>
    <w:rsid w:val="0076135F"/>
    <w:rsid w:val="007619FA"/>
    <w:rsid w:val="0076286A"/>
    <w:rsid w:val="00763A78"/>
    <w:rsid w:val="007653E8"/>
    <w:rsid w:val="007662B9"/>
    <w:rsid w:val="00766F22"/>
    <w:rsid w:val="007673DA"/>
    <w:rsid w:val="00767DEB"/>
    <w:rsid w:val="00767F33"/>
    <w:rsid w:val="00771276"/>
    <w:rsid w:val="007716D5"/>
    <w:rsid w:val="007717E9"/>
    <w:rsid w:val="00772675"/>
    <w:rsid w:val="00772CFB"/>
    <w:rsid w:val="00773C49"/>
    <w:rsid w:val="0077481E"/>
    <w:rsid w:val="00774ADE"/>
    <w:rsid w:val="00776D7E"/>
    <w:rsid w:val="00776FD5"/>
    <w:rsid w:val="00781379"/>
    <w:rsid w:val="0078141D"/>
    <w:rsid w:val="00782E90"/>
    <w:rsid w:val="007844AE"/>
    <w:rsid w:val="00785ADB"/>
    <w:rsid w:val="007864B4"/>
    <w:rsid w:val="00786D3F"/>
    <w:rsid w:val="00787E44"/>
    <w:rsid w:val="00793DD2"/>
    <w:rsid w:val="007942EF"/>
    <w:rsid w:val="0079479C"/>
    <w:rsid w:val="00796F90"/>
    <w:rsid w:val="00797858"/>
    <w:rsid w:val="007A080A"/>
    <w:rsid w:val="007A200F"/>
    <w:rsid w:val="007A23BA"/>
    <w:rsid w:val="007A442A"/>
    <w:rsid w:val="007B0ADE"/>
    <w:rsid w:val="007B1473"/>
    <w:rsid w:val="007B3711"/>
    <w:rsid w:val="007B375A"/>
    <w:rsid w:val="007B3AC4"/>
    <w:rsid w:val="007B3EBF"/>
    <w:rsid w:val="007B4E90"/>
    <w:rsid w:val="007B4FD3"/>
    <w:rsid w:val="007B51D4"/>
    <w:rsid w:val="007B67A5"/>
    <w:rsid w:val="007B7525"/>
    <w:rsid w:val="007B7DFC"/>
    <w:rsid w:val="007C04CB"/>
    <w:rsid w:val="007C125B"/>
    <w:rsid w:val="007C17AB"/>
    <w:rsid w:val="007C1BC2"/>
    <w:rsid w:val="007C2BF5"/>
    <w:rsid w:val="007C3992"/>
    <w:rsid w:val="007C4BC1"/>
    <w:rsid w:val="007C4E1E"/>
    <w:rsid w:val="007C4FF2"/>
    <w:rsid w:val="007C5F9D"/>
    <w:rsid w:val="007C633D"/>
    <w:rsid w:val="007C6731"/>
    <w:rsid w:val="007C6EC8"/>
    <w:rsid w:val="007C6FD3"/>
    <w:rsid w:val="007C726D"/>
    <w:rsid w:val="007C7540"/>
    <w:rsid w:val="007C7D36"/>
    <w:rsid w:val="007D0F49"/>
    <w:rsid w:val="007D1F1A"/>
    <w:rsid w:val="007D34A8"/>
    <w:rsid w:val="007D3821"/>
    <w:rsid w:val="007D394C"/>
    <w:rsid w:val="007D3B1C"/>
    <w:rsid w:val="007D3BD8"/>
    <w:rsid w:val="007D42EC"/>
    <w:rsid w:val="007D4A47"/>
    <w:rsid w:val="007D50F2"/>
    <w:rsid w:val="007D5374"/>
    <w:rsid w:val="007D743F"/>
    <w:rsid w:val="007D7621"/>
    <w:rsid w:val="007D7A1B"/>
    <w:rsid w:val="007D7C0B"/>
    <w:rsid w:val="007E189C"/>
    <w:rsid w:val="007E27EE"/>
    <w:rsid w:val="007E2C50"/>
    <w:rsid w:val="007E2CE1"/>
    <w:rsid w:val="007E42A2"/>
    <w:rsid w:val="007E4371"/>
    <w:rsid w:val="007E6EB8"/>
    <w:rsid w:val="007F08ED"/>
    <w:rsid w:val="007F0AA3"/>
    <w:rsid w:val="007F0CE2"/>
    <w:rsid w:val="007F2744"/>
    <w:rsid w:val="007F291A"/>
    <w:rsid w:val="007F3720"/>
    <w:rsid w:val="007F3C46"/>
    <w:rsid w:val="007F426F"/>
    <w:rsid w:val="007F7066"/>
    <w:rsid w:val="007F7BD6"/>
    <w:rsid w:val="00800481"/>
    <w:rsid w:val="008010CA"/>
    <w:rsid w:val="00802AE9"/>
    <w:rsid w:val="008039B1"/>
    <w:rsid w:val="00803A6E"/>
    <w:rsid w:val="008040CB"/>
    <w:rsid w:val="00804D77"/>
    <w:rsid w:val="0080798C"/>
    <w:rsid w:val="0081119B"/>
    <w:rsid w:val="00811B5D"/>
    <w:rsid w:val="00812FE9"/>
    <w:rsid w:val="00813C63"/>
    <w:rsid w:val="008142EB"/>
    <w:rsid w:val="00814424"/>
    <w:rsid w:val="0081529C"/>
    <w:rsid w:val="0081601F"/>
    <w:rsid w:val="00816475"/>
    <w:rsid w:val="0081794D"/>
    <w:rsid w:val="008207D0"/>
    <w:rsid w:val="00820DE6"/>
    <w:rsid w:val="0082170C"/>
    <w:rsid w:val="00825E62"/>
    <w:rsid w:val="008261E1"/>
    <w:rsid w:val="00826BB7"/>
    <w:rsid w:val="00826D94"/>
    <w:rsid w:val="0083056C"/>
    <w:rsid w:val="00830F80"/>
    <w:rsid w:val="00830F9A"/>
    <w:rsid w:val="00831E1D"/>
    <w:rsid w:val="008325D1"/>
    <w:rsid w:val="008338FE"/>
    <w:rsid w:val="00833AD1"/>
    <w:rsid w:val="00837D60"/>
    <w:rsid w:val="00840012"/>
    <w:rsid w:val="00840D98"/>
    <w:rsid w:val="00841328"/>
    <w:rsid w:val="008427B2"/>
    <w:rsid w:val="00842FC1"/>
    <w:rsid w:val="008434B0"/>
    <w:rsid w:val="00843984"/>
    <w:rsid w:val="00844681"/>
    <w:rsid w:val="0084485F"/>
    <w:rsid w:val="008457BC"/>
    <w:rsid w:val="0084587D"/>
    <w:rsid w:val="008469EC"/>
    <w:rsid w:val="008478BF"/>
    <w:rsid w:val="00847EEA"/>
    <w:rsid w:val="00850433"/>
    <w:rsid w:val="008504E9"/>
    <w:rsid w:val="008510E7"/>
    <w:rsid w:val="00851E91"/>
    <w:rsid w:val="00852C51"/>
    <w:rsid w:val="00852F74"/>
    <w:rsid w:val="00853263"/>
    <w:rsid w:val="008539FB"/>
    <w:rsid w:val="00854C2C"/>
    <w:rsid w:val="00855276"/>
    <w:rsid w:val="008553D3"/>
    <w:rsid w:val="00855760"/>
    <w:rsid w:val="00855C24"/>
    <w:rsid w:val="0085724E"/>
    <w:rsid w:val="008576AF"/>
    <w:rsid w:val="00860241"/>
    <w:rsid w:val="00861C1B"/>
    <w:rsid w:val="0086266C"/>
    <w:rsid w:val="008637B1"/>
    <w:rsid w:val="0086413A"/>
    <w:rsid w:val="00864275"/>
    <w:rsid w:val="00865BA3"/>
    <w:rsid w:val="00871975"/>
    <w:rsid w:val="00872450"/>
    <w:rsid w:val="00873A2F"/>
    <w:rsid w:val="0087751C"/>
    <w:rsid w:val="0087793D"/>
    <w:rsid w:val="00882736"/>
    <w:rsid w:val="00883199"/>
    <w:rsid w:val="0088426F"/>
    <w:rsid w:val="008851ED"/>
    <w:rsid w:val="00885651"/>
    <w:rsid w:val="0088660F"/>
    <w:rsid w:val="00886FDC"/>
    <w:rsid w:val="00887009"/>
    <w:rsid w:val="00887723"/>
    <w:rsid w:val="00890D90"/>
    <w:rsid w:val="00891039"/>
    <w:rsid w:val="0089169F"/>
    <w:rsid w:val="008925B3"/>
    <w:rsid w:val="00895394"/>
    <w:rsid w:val="00895615"/>
    <w:rsid w:val="008969FD"/>
    <w:rsid w:val="008A06E4"/>
    <w:rsid w:val="008A13E3"/>
    <w:rsid w:val="008A1CF9"/>
    <w:rsid w:val="008A222F"/>
    <w:rsid w:val="008A26CD"/>
    <w:rsid w:val="008A2741"/>
    <w:rsid w:val="008A2A27"/>
    <w:rsid w:val="008A2A56"/>
    <w:rsid w:val="008A3106"/>
    <w:rsid w:val="008A3362"/>
    <w:rsid w:val="008A4F6E"/>
    <w:rsid w:val="008A5897"/>
    <w:rsid w:val="008A7B00"/>
    <w:rsid w:val="008A7F0E"/>
    <w:rsid w:val="008B0287"/>
    <w:rsid w:val="008B0976"/>
    <w:rsid w:val="008B16BD"/>
    <w:rsid w:val="008B177F"/>
    <w:rsid w:val="008B2762"/>
    <w:rsid w:val="008B2A8F"/>
    <w:rsid w:val="008B34EA"/>
    <w:rsid w:val="008B37CC"/>
    <w:rsid w:val="008B461F"/>
    <w:rsid w:val="008B54B9"/>
    <w:rsid w:val="008B7ADB"/>
    <w:rsid w:val="008B7D1C"/>
    <w:rsid w:val="008C0F41"/>
    <w:rsid w:val="008C1E6C"/>
    <w:rsid w:val="008C2738"/>
    <w:rsid w:val="008C7447"/>
    <w:rsid w:val="008C76A4"/>
    <w:rsid w:val="008D0BC3"/>
    <w:rsid w:val="008D1F24"/>
    <w:rsid w:val="008D43E0"/>
    <w:rsid w:val="008D587E"/>
    <w:rsid w:val="008D7326"/>
    <w:rsid w:val="008D79E3"/>
    <w:rsid w:val="008E02CF"/>
    <w:rsid w:val="008E1E57"/>
    <w:rsid w:val="008E202B"/>
    <w:rsid w:val="008E31FE"/>
    <w:rsid w:val="008E3330"/>
    <w:rsid w:val="008E4E82"/>
    <w:rsid w:val="008E4FBE"/>
    <w:rsid w:val="008E509F"/>
    <w:rsid w:val="008E6A24"/>
    <w:rsid w:val="008E6E2C"/>
    <w:rsid w:val="008F04FC"/>
    <w:rsid w:val="008F1ABF"/>
    <w:rsid w:val="008F23E0"/>
    <w:rsid w:val="008F23E9"/>
    <w:rsid w:val="008F26B0"/>
    <w:rsid w:val="008F2CC5"/>
    <w:rsid w:val="008F3A97"/>
    <w:rsid w:val="008F3B73"/>
    <w:rsid w:val="008F4FCC"/>
    <w:rsid w:val="008F59A7"/>
    <w:rsid w:val="008F5EEF"/>
    <w:rsid w:val="008F640B"/>
    <w:rsid w:val="008F77DE"/>
    <w:rsid w:val="0090063C"/>
    <w:rsid w:val="00900AC6"/>
    <w:rsid w:val="009014A4"/>
    <w:rsid w:val="00901D70"/>
    <w:rsid w:val="009021A7"/>
    <w:rsid w:val="00902561"/>
    <w:rsid w:val="00902724"/>
    <w:rsid w:val="00903210"/>
    <w:rsid w:val="00903328"/>
    <w:rsid w:val="00903E82"/>
    <w:rsid w:val="009058B3"/>
    <w:rsid w:val="0090599F"/>
    <w:rsid w:val="00905B88"/>
    <w:rsid w:val="009060F1"/>
    <w:rsid w:val="0090734C"/>
    <w:rsid w:val="009105EB"/>
    <w:rsid w:val="00911767"/>
    <w:rsid w:val="00911E8C"/>
    <w:rsid w:val="00913DA6"/>
    <w:rsid w:val="00914F95"/>
    <w:rsid w:val="009155D2"/>
    <w:rsid w:val="00915A56"/>
    <w:rsid w:val="00915DD2"/>
    <w:rsid w:val="009162B4"/>
    <w:rsid w:val="00916EE3"/>
    <w:rsid w:val="00920AA3"/>
    <w:rsid w:val="00920C43"/>
    <w:rsid w:val="00920FA6"/>
    <w:rsid w:val="009212B6"/>
    <w:rsid w:val="009219F3"/>
    <w:rsid w:val="009221E9"/>
    <w:rsid w:val="009231EE"/>
    <w:rsid w:val="009247D8"/>
    <w:rsid w:val="00925707"/>
    <w:rsid w:val="00925828"/>
    <w:rsid w:val="00925AE4"/>
    <w:rsid w:val="00925C2A"/>
    <w:rsid w:val="00927DEF"/>
    <w:rsid w:val="0093132E"/>
    <w:rsid w:val="00933BF6"/>
    <w:rsid w:val="00934950"/>
    <w:rsid w:val="009367C9"/>
    <w:rsid w:val="00936970"/>
    <w:rsid w:val="0093772B"/>
    <w:rsid w:val="00940AEC"/>
    <w:rsid w:val="00941457"/>
    <w:rsid w:val="0094209B"/>
    <w:rsid w:val="009423EB"/>
    <w:rsid w:val="00942BE0"/>
    <w:rsid w:val="00944FD5"/>
    <w:rsid w:val="00945280"/>
    <w:rsid w:val="0094559F"/>
    <w:rsid w:val="00945F70"/>
    <w:rsid w:val="0094621D"/>
    <w:rsid w:val="00946BAB"/>
    <w:rsid w:val="009515C0"/>
    <w:rsid w:val="009521EB"/>
    <w:rsid w:val="0095363F"/>
    <w:rsid w:val="00953B79"/>
    <w:rsid w:val="009543E8"/>
    <w:rsid w:val="00954F4D"/>
    <w:rsid w:val="00955C0B"/>
    <w:rsid w:val="00957A89"/>
    <w:rsid w:val="00957E56"/>
    <w:rsid w:val="009619DE"/>
    <w:rsid w:val="0096409A"/>
    <w:rsid w:val="00964884"/>
    <w:rsid w:val="009652F7"/>
    <w:rsid w:val="00965665"/>
    <w:rsid w:val="00965D10"/>
    <w:rsid w:val="00966466"/>
    <w:rsid w:val="00967E23"/>
    <w:rsid w:val="00970728"/>
    <w:rsid w:val="0097164E"/>
    <w:rsid w:val="009737B8"/>
    <w:rsid w:val="009758F0"/>
    <w:rsid w:val="00976290"/>
    <w:rsid w:val="009765D5"/>
    <w:rsid w:val="00976A1A"/>
    <w:rsid w:val="00981E6A"/>
    <w:rsid w:val="00982754"/>
    <w:rsid w:val="009829C5"/>
    <w:rsid w:val="00982DB6"/>
    <w:rsid w:val="00983A58"/>
    <w:rsid w:val="00983AA1"/>
    <w:rsid w:val="009842F1"/>
    <w:rsid w:val="009849C8"/>
    <w:rsid w:val="0098699A"/>
    <w:rsid w:val="00986CC9"/>
    <w:rsid w:val="0098781E"/>
    <w:rsid w:val="0099031D"/>
    <w:rsid w:val="009904B4"/>
    <w:rsid w:val="009923CB"/>
    <w:rsid w:val="0099287C"/>
    <w:rsid w:val="00992C9E"/>
    <w:rsid w:val="00992F51"/>
    <w:rsid w:val="00994512"/>
    <w:rsid w:val="0099562D"/>
    <w:rsid w:val="00995A14"/>
    <w:rsid w:val="009976BE"/>
    <w:rsid w:val="009A02AA"/>
    <w:rsid w:val="009A055C"/>
    <w:rsid w:val="009A134A"/>
    <w:rsid w:val="009A2615"/>
    <w:rsid w:val="009A31ED"/>
    <w:rsid w:val="009A4224"/>
    <w:rsid w:val="009A4A4A"/>
    <w:rsid w:val="009A6E8F"/>
    <w:rsid w:val="009A7863"/>
    <w:rsid w:val="009B06A1"/>
    <w:rsid w:val="009B08C6"/>
    <w:rsid w:val="009B252E"/>
    <w:rsid w:val="009B4843"/>
    <w:rsid w:val="009B5447"/>
    <w:rsid w:val="009B60C0"/>
    <w:rsid w:val="009B7D76"/>
    <w:rsid w:val="009C0305"/>
    <w:rsid w:val="009C03A1"/>
    <w:rsid w:val="009C1449"/>
    <w:rsid w:val="009C17FB"/>
    <w:rsid w:val="009C1C16"/>
    <w:rsid w:val="009C1E7E"/>
    <w:rsid w:val="009C4BFE"/>
    <w:rsid w:val="009C54E8"/>
    <w:rsid w:val="009C5C01"/>
    <w:rsid w:val="009C5D45"/>
    <w:rsid w:val="009C639E"/>
    <w:rsid w:val="009C67DD"/>
    <w:rsid w:val="009C6F4A"/>
    <w:rsid w:val="009D0679"/>
    <w:rsid w:val="009D267D"/>
    <w:rsid w:val="009D31AE"/>
    <w:rsid w:val="009D483D"/>
    <w:rsid w:val="009D491C"/>
    <w:rsid w:val="009D7421"/>
    <w:rsid w:val="009D7F3B"/>
    <w:rsid w:val="009E104A"/>
    <w:rsid w:val="009E1E70"/>
    <w:rsid w:val="009E3E0D"/>
    <w:rsid w:val="009E3FB8"/>
    <w:rsid w:val="009E5ED1"/>
    <w:rsid w:val="009E6430"/>
    <w:rsid w:val="009E6C7A"/>
    <w:rsid w:val="009E7168"/>
    <w:rsid w:val="009F0B62"/>
    <w:rsid w:val="009F0BA8"/>
    <w:rsid w:val="009F2EA1"/>
    <w:rsid w:val="009F3923"/>
    <w:rsid w:val="009F5AF0"/>
    <w:rsid w:val="009F5ECC"/>
    <w:rsid w:val="009F757C"/>
    <w:rsid w:val="009F75F4"/>
    <w:rsid w:val="009F7F2D"/>
    <w:rsid w:val="00A00693"/>
    <w:rsid w:val="00A011F3"/>
    <w:rsid w:val="00A022D1"/>
    <w:rsid w:val="00A0236B"/>
    <w:rsid w:val="00A0273B"/>
    <w:rsid w:val="00A04814"/>
    <w:rsid w:val="00A0652C"/>
    <w:rsid w:val="00A06E70"/>
    <w:rsid w:val="00A06F6C"/>
    <w:rsid w:val="00A11117"/>
    <w:rsid w:val="00A113D1"/>
    <w:rsid w:val="00A11592"/>
    <w:rsid w:val="00A13BB4"/>
    <w:rsid w:val="00A15031"/>
    <w:rsid w:val="00A17457"/>
    <w:rsid w:val="00A17E26"/>
    <w:rsid w:val="00A17EB7"/>
    <w:rsid w:val="00A21850"/>
    <w:rsid w:val="00A21AA7"/>
    <w:rsid w:val="00A22940"/>
    <w:rsid w:val="00A2311D"/>
    <w:rsid w:val="00A234F0"/>
    <w:rsid w:val="00A24466"/>
    <w:rsid w:val="00A24804"/>
    <w:rsid w:val="00A24EFC"/>
    <w:rsid w:val="00A2597A"/>
    <w:rsid w:val="00A30B42"/>
    <w:rsid w:val="00A30CB4"/>
    <w:rsid w:val="00A31F50"/>
    <w:rsid w:val="00A32ACD"/>
    <w:rsid w:val="00A3341A"/>
    <w:rsid w:val="00A336DB"/>
    <w:rsid w:val="00A34D34"/>
    <w:rsid w:val="00A35F5B"/>
    <w:rsid w:val="00A37353"/>
    <w:rsid w:val="00A37B0E"/>
    <w:rsid w:val="00A37E7C"/>
    <w:rsid w:val="00A44DCB"/>
    <w:rsid w:val="00A45D36"/>
    <w:rsid w:val="00A477C3"/>
    <w:rsid w:val="00A47B55"/>
    <w:rsid w:val="00A47F53"/>
    <w:rsid w:val="00A503D0"/>
    <w:rsid w:val="00A50641"/>
    <w:rsid w:val="00A5207E"/>
    <w:rsid w:val="00A53502"/>
    <w:rsid w:val="00A5409D"/>
    <w:rsid w:val="00A54571"/>
    <w:rsid w:val="00A546E8"/>
    <w:rsid w:val="00A55853"/>
    <w:rsid w:val="00A55B36"/>
    <w:rsid w:val="00A57281"/>
    <w:rsid w:val="00A57BDE"/>
    <w:rsid w:val="00A57D0C"/>
    <w:rsid w:val="00A617EE"/>
    <w:rsid w:val="00A61A96"/>
    <w:rsid w:val="00A6252A"/>
    <w:rsid w:val="00A62A86"/>
    <w:rsid w:val="00A62B97"/>
    <w:rsid w:val="00A62E2A"/>
    <w:rsid w:val="00A63835"/>
    <w:rsid w:val="00A63F02"/>
    <w:rsid w:val="00A64C76"/>
    <w:rsid w:val="00A65384"/>
    <w:rsid w:val="00A658A1"/>
    <w:rsid w:val="00A66320"/>
    <w:rsid w:val="00A70F1F"/>
    <w:rsid w:val="00A71466"/>
    <w:rsid w:val="00A716FE"/>
    <w:rsid w:val="00A71AD7"/>
    <w:rsid w:val="00A72190"/>
    <w:rsid w:val="00A72761"/>
    <w:rsid w:val="00A73F9C"/>
    <w:rsid w:val="00A76764"/>
    <w:rsid w:val="00A77328"/>
    <w:rsid w:val="00A81286"/>
    <w:rsid w:val="00A85A06"/>
    <w:rsid w:val="00A86288"/>
    <w:rsid w:val="00A87A45"/>
    <w:rsid w:val="00A901E0"/>
    <w:rsid w:val="00A90364"/>
    <w:rsid w:val="00A91217"/>
    <w:rsid w:val="00A928E4"/>
    <w:rsid w:val="00A930F3"/>
    <w:rsid w:val="00A941FB"/>
    <w:rsid w:val="00A94274"/>
    <w:rsid w:val="00A95529"/>
    <w:rsid w:val="00A95A2E"/>
    <w:rsid w:val="00A95FFE"/>
    <w:rsid w:val="00A9664B"/>
    <w:rsid w:val="00A96F1F"/>
    <w:rsid w:val="00A9703A"/>
    <w:rsid w:val="00A97611"/>
    <w:rsid w:val="00AA0402"/>
    <w:rsid w:val="00AA0FBD"/>
    <w:rsid w:val="00AA1739"/>
    <w:rsid w:val="00AA2688"/>
    <w:rsid w:val="00AA268B"/>
    <w:rsid w:val="00AA2B44"/>
    <w:rsid w:val="00AA2CAD"/>
    <w:rsid w:val="00AA2DC8"/>
    <w:rsid w:val="00AA2E98"/>
    <w:rsid w:val="00AA3D2E"/>
    <w:rsid w:val="00AA49CE"/>
    <w:rsid w:val="00AA4FC9"/>
    <w:rsid w:val="00AA5BE7"/>
    <w:rsid w:val="00AA6E20"/>
    <w:rsid w:val="00AA6F88"/>
    <w:rsid w:val="00AA7D4E"/>
    <w:rsid w:val="00AA7F65"/>
    <w:rsid w:val="00AB0C54"/>
    <w:rsid w:val="00AB1A4F"/>
    <w:rsid w:val="00AB1A91"/>
    <w:rsid w:val="00AB201A"/>
    <w:rsid w:val="00AB3B8F"/>
    <w:rsid w:val="00AB3DD0"/>
    <w:rsid w:val="00AB411E"/>
    <w:rsid w:val="00AB4A1F"/>
    <w:rsid w:val="00AB5873"/>
    <w:rsid w:val="00AB5E38"/>
    <w:rsid w:val="00AB7374"/>
    <w:rsid w:val="00AC2756"/>
    <w:rsid w:val="00AC4B3E"/>
    <w:rsid w:val="00AC5EBF"/>
    <w:rsid w:val="00AC6059"/>
    <w:rsid w:val="00AC6647"/>
    <w:rsid w:val="00AC682D"/>
    <w:rsid w:val="00AC7850"/>
    <w:rsid w:val="00AC7FB6"/>
    <w:rsid w:val="00AD1446"/>
    <w:rsid w:val="00AD3AFC"/>
    <w:rsid w:val="00AD5D99"/>
    <w:rsid w:val="00AD7A6C"/>
    <w:rsid w:val="00AE178D"/>
    <w:rsid w:val="00AE322A"/>
    <w:rsid w:val="00AE4127"/>
    <w:rsid w:val="00AE4A3C"/>
    <w:rsid w:val="00AE556A"/>
    <w:rsid w:val="00AE5A1A"/>
    <w:rsid w:val="00AE5B23"/>
    <w:rsid w:val="00AE6568"/>
    <w:rsid w:val="00AF120A"/>
    <w:rsid w:val="00AF1678"/>
    <w:rsid w:val="00AF2868"/>
    <w:rsid w:val="00AF36A0"/>
    <w:rsid w:val="00AF3986"/>
    <w:rsid w:val="00AF59CC"/>
    <w:rsid w:val="00AF65D3"/>
    <w:rsid w:val="00AF6AD7"/>
    <w:rsid w:val="00B01219"/>
    <w:rsid w:val="00B01B8F"/>
    <w:rsid w:val="00B025BC"/>
    <w:rsid w:val="00B02B70"/>
    <w:rsid w:val="00B037CC"/>
    <w:rsid w:val="00B039A0"/>
    <w:rsid w:val="00B04B08"/>
    <w:rsid w:val="00B06301"/>
    <w:rsid w:val="00B06B22"/>
    <w:rsid w:val="00B06EFF"/>
    <w:rsid w:val="00B07B0D"/>
    <w:rsid w:val="00B10B6C"/>
    <w:rsid w:val="00B12256"/>
    <w:rsid w:val="00B13455"/>
    <w:rsid w:val="00B134E9"/>
    <w:rsid w:val="00B1504D"/>
    <w:rsid w:val="00B16426"/>
    <w:rsid w:val="00B17C58"/>
    <w:rsid w:val="00B20429"/>
    <w:rsid w:val="00B20637"/>
    <w:rsid w:val="00B20B63"/>
    <w:rsid w:val="00B20CA6"/>
    <w:rsid w:val="00B211A5"/>
    <w:rsid w:val="00B21237"/>
    <w:rsid w:val="00B21C7A"/>
    <w:rsid w:val="00B21FEA"/>
    <w:rsid w:val="00B222E2"/>
    <w:rsid w:val="00B22ACC"/>
    <w:rsid w:val="00B23A41"/>
    <w:rsid w:val="00B24DDB"/>
    <w:rsid w:val="00B24EF5"/>
    <w:rsid w:val="00B25438"/>
    <w:rsid w:val="00B258B1"/>
    <w:rsid w:val="00B25AC1"/>
    <w:rsid w:val="00B2665A"/>
    <w:rsid w:val="00B2680F"/>
    <w:rsid w:val="00B30058"/>
    <w:rsid w:val="00B301E3"/>
    <w:rsid w:val="00B3174B"/>
    <w:rsid w:val="00B31A76"/>
    <w:rsid w:val="00B32E57"/>
    <w:rsid w:val="00B3360A"/>
    <w:rsid w:val="00B3377F"/>
    <w:rsid w:val="00B34B8A"/>
    <w:rsid w:val="00B363DF"/>
    <w:rsid w:val="00B378FF"/>
    <w:rsid w:val="00B40962"/>
    <w:rsid w:val="00B4195A"/>
    <w:rsid w:val="00B42028"/>
    <w:rsid w:val="00B427E9"/>
    <w:rsid w:val="00B42E98"/>
    <w:rsid w:val="00B4615E"/>
    <w:rsid w:val="00B472F8"/>
    <w:rsid w:val="00B5177E"/>
    <w:rsid w:val="00B52019"/>
    <w:rsid w:val="00B52333"/>
    <w:rsid w:val="00B5305B"/>
    <w:rsid w:val="00B53682"/>
    <w:rsid w:val="00B5403C"/>
    <w:rsid w:val="00B55D3C"/>
    <w:rsid w:val="00B55F51"/>
    <w:rsid w:val="00B5609B"/>
    <w:rsid w:val="00B5658C"/>
    <w:rsid w:val="00B569F2"/>
    <w:rsid w:val="00B56B01"/>
    <w:rsid w:val="00B6035D"/>
    <w:rsid w:val="00B63821"/>
    <w:rsid w:val="00B64082"/>
    <w:rsid w:val="00B64F98"/>
    <w:rsid w:val="00B655EE"/>
    <w:rsid w:val="00B659B7"/>
    <w:rsid w:val="00B665B8"/>
    <w:rsid w:val="00B66FB9"/>
    <w:rsid w:val="00B6751E"/>
    <w:rsid w:val="00B70C71"/>
    <w:rsid w:val="00B70E4A"/>
    <w:rsid w:val="00B70F4A"/>
    <w:rsid w:val="00B72053"/>
    <w:rsid w:val="00B72D1A"/>
    <w:rsid w:val="00B73DD7"/>
    <w:rsid w:val="00B74ACC"/>
    <w:rsid w:val="00B74B70"/>
    <w:rsid w:val="00B74BC2"/>
    <w:rsid w:val="00B76075"/>
    <w:rsid w:val="00B812C6"/>
    <w:rsid w:val="00B8244A"/>
    <w:rsid w:val="00B85464"/>
    <w:rsid w:val="00B86028"/>
    <w:rsid w:val="00B8716A"/>
    <w:rsid w:val="00B932DA"/>
    <w:rsid w:val="00B93F80"/>
    <w:rsid w:val="00B9469C"/>
    <w:rsid w:val="00B95689"/>
    <w:rsid w:val="00B958E3"/>
    <w:rsid w:val="00B97B52"/>
    <w:rsid w:val="00BA0F61"/>
    <w:rsid w:val="00BA286B"/>
    <w:rsid w:val="00BA4153"/>
    <w:rsid w:val="00BA4A78"/>
    <w:rsid w:val="00BA562B"/>
    <w:rsid w:val="00BA60F1"/>
    <w:rsid w:val="00BA61C3"/>
    <w:rsid w:val="00BA726D"/>
    <w:rsid w:val="00BA743C"/>
    <w:rsid w:val="00BA74D7"/>
    <w:rsid w:val="00BA7513"/>
    <w:rsid w:val="00BA787E"/>
    <w:rsid w:val="00BA7C6D"/>
    <w:rsid w:val="00BB0780"/>
    <w:rsid w:val="00BB0EE9"/>
    <w:rsid w:val="00BB2695"/>
    <w:rsid w:val="00BB2A51"/>
    <w:rsid w:val="00BB2AFE"/>
    <w:rsid w:val="00BB4546"/>
    <w:rsid w:val="00BB4725"/>
    <w:rsid w:val="00BB48A8"/>
    <w:rsid w:val="00BB5F89"/>
    <w:rsid w:val="00BB6577"/>
    <w:rsid w:val="00BB7CD2"/>
    <w:rsid w:val="00BC0250"/>
    <w:rsid w:val="00BC0DB0"/>
    <w:rsid w:val="00BC1ADC"/>
    <w:rsid w:val="00BC2297"/>
    <w:rsid w:val="00BC2EBD"/>
    <w:rsid w:val="00BC3102"/>
    <w:rsid w:val="00BC3DFF"/>
    <w:rsid w:val="00BC404A"/>
    <w:rsid w:val="00BC42EF"/>
    <w:rsid w:val="00BC4372"/>
    <w:rsid w:val="00BC48CD"/>
    <w:rsid w:val="00BC54A0"/>
    <w:rsid w:val="00BC5769"/>
    <w:rsid w:val="00BC6D41"/>
    <w:rsid w:val="00BC7479"/>
    <w:rsid w:val="00BD0DD3"/>
    <w:rsid w:val="00BD2694"/>
    <w:rsid w:val="00BD297A"/>
    <w:rsid w:val="00BD2988"/>
    <w:rsid w:val="00BD345A"/>
    <w:rsid w:val="00BD4BC0"/>
    <w:rsid w:val="00BD59F1"/>
    <w:rsid w:val="00BD5A95"/>
    <w:rsid w:val="00BE28D5"/>
    <w:rsid w:val="00BE31D4"/>
    <w:rsid w:val="00BE36A2"/>
    <w:rsid w:val="00BE6DB1"/>
    <w:rsid w:val="00BE7689"/>
    <w:rsid w:val="00BE7C1D"/>
    <w:rsid w:val="00BF0625"/>
    <w:rsid w:val="00BF0941"/>
    <w:rsid w:val="00BF1738"/>
    <w:rsid w:val="00BF1ADF"/>
    <w:rsid w:val="00BF222B"/>
    <w:rsid w:val="00BF4CB0"/>
    <w:rsid w:val="00BF4F02"/>
    <w:rsid w:val="00BF5940"/>
    <w:rsid w:val="00BF5F7B"/>
    <w:rsid w:val="00BF7D70"/>
    <w:rsid w:val="00C0017A"/>
    <w:rsid w:val="00C00548"/>
    <w:rsid w:val="00C02685"/>
    <w:rsid w:val="00C03D12"/>
    <w:rsid w:val="00C03D6A"/>
    <w:rsid w:val="00C04046"/>
    <w:rsid w:val="00C050E2"/>
    <w:rsid w:val="00C0561E"/>
    <w:rsid w:val="00C05998"/>
    <w:rsid w:val="00C05B37"/>
    <w:rsid w:val="00C05DB3"/>
    <w:rsid w:val="00C0639D"/>
    <w:rsid w:val="00C063D0"/>
    <w:rsid w:val="00C06A0B"/>
    <w:rsid w:val="00C076F3"/>
    <w:rsid w:val="00C0778B"/>
    <w:rsid w:val="00C10299"/>
    <w:rsid w:val="00C10537"/>
    <w:rsid w:val="00C108B7"/>
    <w:rsid w:val="00C118BE"/>
    <w:rsid w:val="00C11A60"/>
    <w:rsid w:val="00C11B7F"/>
    <w:rsid w:val="00C12C64"/>
    <w:rsid w:val="00C1443C"/>
    <w:rsid w:val="00C15986"/>
    <w:rsid w:val="00C15FBF"/>
    <w:rsid w:val="00C172DB"/>
    <w:rsid w:val="00C177AD"/>
    <w:rsid w:val="00C21C80"/>
    <w:rsid w:val="00C26654"/>
    <w:rsid w:val="00C26C19"/>
    <w:rsid w:val="00C26E8A"/>
    <w:rsid w:val="00C275C8"/>
    <w:rsid w:val="00C27783"/>
    <w:rsid w:val="00C316FE"/>
    <w:rsid w:val="00C31D0E"/>
    <w:rsid w:val="00C32171"/>
    <w:rsid w:val="00C32A7D"/>
    <w:rsid w:val="00C340BD"/>
    <w:rsid w:val="00C35BEB"/>
    <w:rsid w:val="00C3709E"/>
    <w:rsid w:val="00C377C4"/>
    <w:rsid w:val="00C40779"/>
    <w:rsid w:val="00C41170"/>
    <w:rsid w:val="00C411E2"/>
    <w:rsid w:val="00C413E7"/>
    <w:rsid w:val="00C41747"/>
    <w:rsid w:val="00C420BF"/>
    <w:rsid w:val="00C42F5A"/>
    <w:rsid w:val="00C43880"/>
    <w:rsid w:val="00C4389B"/>
    <w:rsid w:val="00C44CD3"/>
    <w:rsid w:val="00C47158"/>
    <w:rsid w:val="00C50885"/>
    <w:rsid w:val="00C50936"/>
    <w:rsid w:val="00C51A26"/>
    <w:rsid w:val="00C52D02"/>
    <w:rsid w:val="00C53053"/>
    <w:rsid w:val="00C53BC6"/>
    <w:rsid w:val="00C550A4"/>
    <w:rsid w:val="00C558B6"/>
    <w:rsid w:val="00C55B16"/>
    <w:rsid w:val="00C56DAF"/>
    <w:rsid w:val="00C576D2"/>
    <w:rsid w:val="00C57BE4"/>
    <w:rsid w:val="00C6084A"/>
    <w:rsid w:val="00C6410D"/>
    <w:rsid w:val="00C64676"/>
    <w:rsid w:val="00C646AD"/>
    <w:rsid w:val="00C64709"/>
    <w:rsid w:val="00C647AB"/>
    <w:rsid w:val="00C64F32"/>
    <w:rsid w:val="00C67097"/>
    <w:rsid w:val="00C671E0"/>
    <w:rsid w:val="00C677B8"/>
    <w:rsid w:val="00C70016"/>
    <w:rsid w:val="00C70242"/>
    <w:rsid w:val="00C70E5C"/>
    <w:rsid w:val="00C723CB"/>
    <w:rsid w:val="00C733EB"/>
    <w:rsid w:val="00C77620"/>
    <w:rsid w:val="00C777B9"/>
    <w:rsid w:val="00C804A0"/>
    <w:rsid w:val="00C80AE3"/>
    <w:rsid w:val="00C83CB7"/>
    <w:rsid w:val="00C841DA"/>
    <w:rsid w:val="00C845F7"/>
    <w:rsid w:val="00C84688"/>
    <w:rsid w:val="00C85F53"/>
    <w:rsid w:val="00C8630E"/>
    <w:rsid w:val="00C8726B"/>
    <w:rsid w:val="00C87D3B"/>
    <w:rsid w:val="00C90669"/>
    <w:rsid w:val="00C91A95"/>
    <w:rsid w:val="00C9242F"/>
    <w:rsid w:val="00C92535"/>
    <w:rsid w:val="00C94994"/>
    <w:rsid w:val="00C953A3"/>
    <w:rsid w:val="00C96C2C"/>
    <w:rsid w:val="00C974E5"/>
    <w:rsid w:val="00C97B64"/>
    <w:rsid w:val="00CA0A4D"/>
    <w:rsid w:val="00CA0EAF"/>
    <w:rsid w:val="00CA0FFF"/>
    <w:rsid w:val="00CA13E8"/>
    <w:rsid w:val="00CA1F1A"/>
    <w:rsid w:val="00CA2A6F"/>
    <w:rsid w:val="00CA2E0A"/>
    <w:rsid w:val="00CA4A26"/>
    <w:rsid w:val="00CA6198"/>
    <w:rsid w:val="00CA6669"/>
    <w:rsid w:val="00CA6C7A"/>
    <w:rsid w:val="00CA7E76"/>
    <w:rsid w:val="00CB07C0"/>
    <w:rsid w:val="00CB11E9"/>
    <w:rsid w:val="00CB12EA"/>
    <w:rsid w:val="00CB17C5"/>
    <w:rsid w:val="00CB19EF"/>
    <w:rsid w:val="00CB1EB2"/>
    <w:rsid w:val="00CB3BD8"/>
    <w:rsid w:val="00CB3C84"/>
    <w:rsid w:val="00CB3FAE"/>
    <w:rsid w:val="00CB506F"/>
    <w:rsid w:val="00CB58D5"/>
    <w:rsid w:val="00CB5C6F"/>
    <w:rsid w:val="00CB6E6B"/>
    <w:rsid w:val="00CC169D"/>
    <w:rsid w:val="00CC1784"/>
    <w:rsid w:val="00CC18DD"/>
    <w:rsid w:val="00CC73C8"/>
    <w:rsid w:val="00CC73E9"/>
    <w:rsid w:val="00CD135E"/>
    <w:rsid w:val="00CD137F"/>
    <w:rsid w:val="00CD1B78"/>
    <w:rsid w:val="00CD25C2"/>
    <w:rsid w:val="00CD407B"/>
    <w:rsid w:val="00CD4198"/>
    <w:rsid w:val="00CD4A2D"/>
    <w:rsid w:val="00CD51C8"/>
    <w:rsid w:val="00CD5AC4"/>
    <w:rsid w:val="00CD604D"/>
    <w:rsid w:val="00CD6056"/>
    <w:rsid w:val="00CD6F8F"/>
    <w:rsid w:val="00CD70A7"/>
    <w:rsid w:val="00CE1109"/>
    <w:rsid w:val="00CE20F5"/>
    <w:rsid w:val="00CE2107"/>
    <w:rsid w:val="00CE2237"/>
    <w:rsid w:val="00CE3A22"/>
    <w:rsid w:val="00CE4D5C"/>
    <w:rsid w:val="00CE580A"/>
    <w:rsid w:val="00CE5D1C"/>
    <w:rsid w:val="00CE623E"/>
    <w:rsid w:val="00CE67DE"/>
    <w:rsid w:val="00CE68AB"/>
    <w:rsid w:val="00CF0474"/>
    <w:rsid w:val="00CF0D03"/>
    <w:rsid w:val="00CF16B5"/>
    <w:rsid w:val="00CF1D0A"/>
    <w:rsid w:val="00CF2126"/>
    <w:rsid w:val="00CF22E8"/>
    <w:rsid w:val="00CF2798"/>
    <w:rsid w:val="00CF2C16"/>
    <w:rsid w:val="00CF37A5"/>
    <w:rsid w:val="00CF3ADE"/>
    <w:rsid w:val="00CF4754"/>
    <w:rsid w:val="00CF553E"/>
    <w:rsid w:val="00CF5898"/>
    <w:rsid w:val="00CF6A6F"/>
    <w:rsid w:val="00CF6A7D"/>
    <w:rsid w:val="00CF6F1C"/>
    <w:rsid w:val="00CF779D"/>
    <w:rsid w:val="00CF7F19"/>
    <w:rsid w:val="00D000FA"/>
    <w:rsid w:val="00D0083B"/>
    <w:rsid w:val="00D00884"/>
    <w:rsid w:val="00D0168E"/>
    <w:rsid w:val="00D02E1C"/>
    <w:rsid w:val="00D036A1"/>
    <w:rsid w:val="00D0668D"/>
    <w:rsid w:val="00D06E2C"/>
    <w:rsid w:val="00D06E48"/>
    <w:rsid w:val="00D06F65"/>
    <w:rsid w:val="00D06FF6"/>
    <w:rsid w:val="00D0711C"/>
    <w:rsid w:val="00D10D4B"/>
    <w:rsid w:val="00D12DB2"/>
    <w:rsid w:val="00D141ED"/>
    <w:rsid w:val="00D14B12"/>
    <w:rsid w:val="00D14D40"/>
    <w:rsid w:val="00D15F95"/>
    <w:rsid w:val="00D16582"/>
    <w:rsid w:val="00D16CAB"/>
    <w:rsid w:val="00D1793C"/>
    <w:rsid w:val="00D208E6"/>
    <w:rsid w:val="00D20A2C"/>
    <w:rsid w:val="00D20D9B"/>
    <w:rsid w:val="00D222DF"/>
    <w:rsid w:val="00D22899"/>
    <w:rsid w:val="00D22B6B"/>
    <w:rsid w:val="00D249FD"/>
    <w:rsid w:val="00D24D9E"/>
    <w:rsid w:val="00D252C7"/>
    <w:rsid w:val="00D25EAB"/>
    <w:rsid w:val="00D2604E"/>
    <w:rsid w:val="00D26EB9"/>
    <w:rsid w:val="00D27397"/>
    <w:rsid w:val="00D30398"/>
    <w:rsid w:val="00D31D67"/>
    <w:rsid w:val="00D32B02"/>
    <w:rsid w:val="00D32B1A"/>
    <w:rsid w:val="00D330AE"/>
    <w:rsid w:val="00D334A1"/>
    <w:rsid w:val="00D35B17"/>
    <w:rsid w:val="00D36CDE"/>
    <w:rsid w:val="00D370EC"/>
    <w:rsid w:val="00D415FD"/>
    <w:rsid w:val="00D41EC6"/>
    <w:rsid w:val="00D42468"/>
    <w:rsid w:val="00D43CC3"/>
    <w:rsid w:val="00D4498A"/>
    <w:rsid w:val="00D44A71"/>
    <w:rsid w:val="00D44E67"/>
    <w:rsid w:val="00D45137"/>
    <w:rsid w:val="00D45A0E"/>
    <w:rsid w:val="00D45E64"/>
    <w:rsid w:val="00D507BE"/>
    <w:rsid w:val="00D524A5"/>
    <w:rsid w:val="00D54FA3"/>
    <w:rsid w:val="00D575CA"/>
    <w:rsid w:val="00D57CF3"/>
    <w:rsid w:val="00D57F64"/>
    <w:rsid w:val="00D6032A"/>
    <w:rsid w:val="00D62553"/>
    <w:rsid w:val="00D6298B"/>
    <w:rsid w:val="00D63469"/>
    <w:rsid w:val="00D655A5"/>
    <w:rsid w:val="00D66F35"/>
    <w:rsid w:val="00D678C2"/>
    <w:rsid w:val="00D70321"/>
    <w:rsid w:val="00D70408"/>
    <w:rsid w:val="00D70A3F"/>
    <w:rsid w:val="00D70F25"/>
    <w:rsid w:val="00D71AC3"/>
    <w:rsid w:val="00D71FCB"/>
    <w:rsid w:val="00D737AA"/>
    <w:rsid w:val="00D73C6D"/>
    <w:rsid w:val="00D74E24"/>
    <w:rsid w:val="00D75772"/>
    <w:rsid w:val="00D75E9E"/>
    <w:rsid w:val="00D76F23"/>
    <w:rsid w:val="00D771F9"/>
    <w:rsid w:val="00D77F8C"/>
    <w:rsid w:val="00D80827"/>
    <w:rsid w:val="00D81731"/>
    <w:rsid w:val="00D821B8"/>
    <w:rsid w:val="00D82598"/>
    <w:rsid w:val="00D826BE"/>
    <w:rsid w:val="00D82BE4"/>
    <w:rsid w:val="00D83819"/>
    <w:rsid w:val="00D8465B"/>
    <w:rsid w:val="00D85635"/>
    <w:rsid w:val="00D85F9C"/>
    <w:rsid w:val="00D86112"/>
    <w:rsid w:val="00D865DC"/>
    <w:rsid w:val="00D87B33"/>
    <w:rsid w:val="00D87E82"/>
    <w:rsid w:val="00D9039F"/>
    <w:rsid w:val="00D90995"/>
    <w:rsid w:val="00D91388"/>
    <w:rsid w:val="00D91462"/>
    <w:rsid w:val="00D91E49"/>
    <w:rsid w:val="00D922A2"/>
    <w:rsid w:val="00D92A41"/>
    <w:rsid w:val="00D9301B"/>
    <w:rsid w:val="00D93C81"/>
    <w:rsid w:val="00D96092"/>
    <w:rsid w:val="00D96265"/>
    <w:rsid w:val="00D96A2D"/>
    <w:rsid w:val="00D97257"/>
    <w:rsid w:val="00D976A0"/>
    <w:rsid w:val="00D97F14"/>
    <w:rsid w:val="00DA03CE"/>
    <w:rsid w:val="00DA0AF4"/>
    <w:rsid w:val="00DA1AC6"/>
    <w:rsid w:val="00DA1BFA"/>
    <w:rsid w:val="00DA1C7B"/>
    <w:rsid w:val="00DA20D9"/>
    <w:rsid w:val="00DA2B59"/>
    <w:rsid w:val="00DA3F43"/>
    <w:rsid w:val="00DA549B"/>
    <w:rsid w:val="00DA5B9F"/>
    <w:rsid w:val="00DA6275"/>
    <w:rsid w:val="00DA64CB"/>
    <w:rsid w:val="00DA6716"/>
    <w:rsid w:val="00DA6C68"/>
    <w:rsid w:val="00DA7BEA"/>
    <w:rsid w:val="00DB068C"/>
    <w:rsid w:val="00DB0930"/>
    <w:rsid w:val="00DB0C19"/>
    <w:rsid w:val="00DB1400"/>
    <w:rsid w:val="00DB194C"/>
    <w:rsid w:val="00DB20FE"/>
    <w:rsid w:val="00DB2CC1"/>
    <w:rsid w:val="00DB2FED"/>
    <w:rsid w:val="00DB30D5"/>
    <w:rsid w:val="00DB3560"/>
    <w:rsid w:val="00DB365C"/>
    <w:rsid w:val="00DB3B7B"/>
    <w:rsid w:val="00DB42DF"/>
    <w:rsid w:val="00DB4F51"/>
    <w:rsid w:val="00DB5304"/>
    <w:rsid w:val="00DB7651"/>
    <w:rsid w:val="00DB7662"/>
    <w:rsid w:val="00DB7A93"/>
    <w:rsid w:val="00DB7C29"/>
    <w:rsid w:val="00DC0BB4"/>
    <w:rsid w:val="00DC0FEA"/>
    <w:rsid w:val="00DC1859"/>
    <w:rsid w:val="00DC1DA0"/>
    <w:rsid w:val="00DC220A"/>
    <w:rsid w:val="00DC3151"/>
    <w:rsid w:val="00DC49F6"/>
    <w:rsid w:val="00DC6192"/>
    <w:rsid w:val="00DC645F"/>
    <w:rsid w:val="00DC7CD3"/>
    <w:rsid w:val="00DD21EB"/>
    <w:rsid w:val="00DD35F8"/>
    <w:rsid w:val="00DD39A8"/>
    <w:rsid w:val="00DD4508"/>
    <w:rsid w:val="00DD493B"/>
    <w:rsid w:val="00DD4CAA"/>
    <w:rsid w:val="00DD52CB"/>
    <w:rsid w:val="00DD7104"/>
    <w:rsid w:val="00DD7278"/>
    <w:rsid w:val="00DE0EA2"/>
    <w:rsid w:val="00DE12CB"/>
    <w:rsid w:val="00DE15D6"/>
    <w:rsid w:val="00DE1B19"/>
    <w:rsid w:val="00DE1BEB"/>
    <w:rsid w:val="00DE2306"/>
    <w:rsid w:val="00DE2AA5"/>
    <w:rsid w:val="00DE307C"/>
    <w:rsid w:val="00DE323D"/>
    <w:rsid w:val="00DE4110"/>
    <w:rsid w:val="00DE4EA4"/>
    <w:rsid w:val="00DE636A"/>
    <w:rsid w:val="00DF0509"/>
    <w:rsid w:val="00DF0895"/>
    <w:rsid w:val="00DF39D7"/>
    <w:rsid w:val="00DF5128"/>
    <w:rsid w:val="00DF55AF"/>
    <w:rsid w:val="00DF5CF5"/>
    <w:rsid w:val="00DF6C7D"/>
    <w:rsid w:val="00DF6D40"/>
    <w:rsid w:val="00E02B75"/>
    <w:rsid w:val="00E02D4B"/>
    <w:rsid w:val="00E03E13"/>
    <w:rsid w:val="00E040AD"/>
    <w:rsid w:val="00E058DF"/>
    <w:rsid w:val="00E05B16"/>
    <w:rsid w:val="00E05C7E"/>
    <w:rsid w:val="00E111C8"/>
    <w:rsid w:val="00E13227"/>
    <w:rsid w:val="00E13933"/>
    <w:rsid w:val="00E13E4E"/>
    <w:rsid w:val="00E14BA5"/>
    <w:rsid w:val="00E1573F"/>
    <w:rsid w:val="00E15EF0"/>
    <w:rsid w:val="00E1723D"/>
    <w:rsid w:val="00E20FA8"/>
    <w:rsid w:val="00E2125D"/>
    <w:rsid w:val="00E21545"/>
    <w:rsid w:val="00E21794"/>
    <w:rsid w:val="00E21B7F"/>
    <w:rsid w:val="00E22687"/>
    <w:rsid w:val="00E2282F"/>
    <w:rsid w:val="00E244DF"/>
    <w:rsid w:val="00E255E7"/>
    <w:rsid w:val="00E25D39"/>
    <w:rsid w:val="00E27285"/>
    <w:rsid w:val="00E30806"/>
    <w:rsid w:val="00E31F32"/>
    <w:rsid w:val="00E3493E"/>
    <w:rsid w:val="00E36E7B"/>
    <w:rsid w:val="00E378B7"/>
    <w:rsid w:val="00E424AC"/>
    <w:rsid w:val="00E42872"/>
    <w:rsid w:val="00E42995"/>
    <w:rsid w:val="00E43379"/>
    <w:rsid w:val="00E4360D"/>
    <w:rsid w:val="00E44650"/>
    <w:rsid w:val="00E44C52"/>
    <w:rsid w:val="00E44F11"/>
    <w:rsid w:val="00E472CB"/>
    <w:rsid w:val="00E508B0"/>
    <w:rsid w:val="00E50A4D"/>
    <w:rsid w:val="00E51410"/>
    <w:rsid w:val="00E5270D"/>
    <w:rsid w:val="00E53691"/>
    <w:rsid w:val="00E5508A"/>
    <w:rsid w:val="00E555E3"/>
    <w:rsid w:val="00E55E8D"/>
    <w:rsid w:val="00E56984"/>
    <w:rsid w:val="00E601B5"/>
    <w:rsid w:val="00E604EC"/>
    <w:rsid w:val="00E60A42"/>
    <w:rsid w:val="00E61B4A"/>
    <w:rsid w:val="00E62250"/>
    <w:rsid w:val="00E639B2"/>
    <w:rsid w:val="00E63C02"/>
    <w:rsid w:val="00E650F3"/>
    <w:rsid w:val="00E6638A"/>
    <w:rsid w:val="00E674B6"/>
    <w:rsid w:val="00E70453"/>
    <w:rsid w:val="00E708FE"/>
    <w:rsid w:val="00E71338"/>
    <w:rsid w:val="00E732DB"/>
    <w:rsid w:val="00E73E11"/>
    <w:rsid w:val="00E73F31"/>
    <w:rsid w:val="00E749BD"/>
    <w:rsid w:val="00E751DD"/>
    <w:rsid w:val="00E75624"/>
    <w:rsid w:val="00E75654"/>
    <w:rsid w:val="00E761CD"/>
    <w:rsid w:val="00E76AD4"/>
    <w:rsid w:val="00E815D1"/>
    <w:rsid w:val="00E81B9D"/>
    <w:rsid w:val="00E81D40"/>
    <w:rsid w:val="00E827C1"/>
    <w:rsid w:val="00E834E9"/>
    <w:rsid w:val="00E83ED8"/>
    <w:rsid w:val="00E83F57"/>
    <w:rsid w:val="00E8494C"/>
    <w:rsid w:val="00E85F84"/>
    <w:rsid w:val="00E86093"/>
    <w:rsid w:val="00E87DC8"/>
    <w:rsid w:val="00E87FF1"/>
    <w:rsid w:val="00E92D0C"/>
    <w:rsid w:val="00E9457F"/>
    <w:rsid w:val="00E94C85"/>
    <w:rsid w:val="00E954AF"/>
    <w:rsid w:val="00E968AF"/>
    <w:rsid w:val="00E96BBE"/>
    <w:rsid w:val="00E9746B"/>
    <w:rsid w:val="00EA19C2"/>
    <w:rsid w:val="00EA1BB4"/>
    <w:rsid w:val="00EA3A56"/>
    <w:rsid w:val="00EA3D54"/>
    <w:rsid w:val="00EA3FBA"/>
    <w:rsid w:val="00EA4404"/>
    <w:rsid w:val="00EA5F87"/>
    <w:rsid w:val="00EA72A9"/>
    <w:rsid w:val="00EB0BE3"/>
    <w:rsid w:val="00EB1C7F"/>
    <w:rsid w:val="00EB35C4"/>
    <w:rsid w:val="00EB3E08"/>
    <w:rsid w:val="00EC0F0C"/>
    <w:rsid w:val="00EC4239"/>
    <w:rsid w:val="00EC429E"/>
    <w:rsid w:val="00EC46DF"/>
    <w:rsid w:val="00EC5F0D"/>
    <w:rsid w:val="00ED13C6"/>
    <w:rsid w:val="00ED13FA"/>
    <w:rsid w:val="00ED36DF"/>
    <w:rsid w:val="00ED46AE"/>
    <w:rsid w:val="00ED535D"/>
    <w:rsid w:val="00ED57D0"/>
    <w:rsid w:val="00ED6176"/>
    <w:rsid w:val="00ED62F1"/>
    <w:rsid w:val="00ED72D1"/>
    <w:rsid w:val="00ED7FA5"/>
    <w:rsid w:val="00EE0F46"/>
    <w:rsid w:val="00EE2E9D"/>
    <w:rsid w:val="00EE3B65"/>
    <w:rsid w:val="00EE4532"/>
    <w:rsid w:val="00EE4B1C"/>
    <w:rsid w:val="00EE5094"/>
    <w:rsid w:val="00EE5D19"/>
    <w:rsid w:val="00EE785B"/>
    <w:rsid w:val="00EF05D5"/>
    <w:rsid w:val="00EF07E8"/>
    <w:rsid w:val="00EF0F43"/>
    <w:rsid w:val="00EF4C90"/>
    <w:rsid w:val="00EF555C"/>
    <w:rsid w:val="00EF57AF"/>
    <w:rsid w:val="00EF62E3"/>
    <w:rsid w:val="00EF641F"/>
    <w:rsid w:val="00EF67E3"/>
    <w:rsid w:val="00EF6899"/>
    <w:rsid w:val="00EF6B7E"/>
    <w:rsid w:val="00F009A7"/>
    <w:rsid w:val="00F00FC9"/>
    <w:rsid w:val="00F01147"/>
    <w:rsid w:val="00F01A23"/>
    <w:rsid w:val="00F01A37"/>
    <w:rsid w:val="00F01D19"/>
    <w:rsid w:val="00F01F33"/>
    <w:rsid w:val="00F02165"/>
    <w:rsid w:val="00F022D1"/>
    <w:rsid w:val="00F02960"/>
    <w:rsid w:val="00F0341E"/>
    <w:rsid w:val="00F03AE1"/>
    <w:rsid w:val="00F049FB"/>
    <w:rsid w:val="00F05080"/>
    <w:rsid w:val="00F05386"/>
    <w:rsid w:val="00F0565E"/>
    <w:rsid w:val="00F1092B"/>
    <w:rsid w:val="00F137C3"/>
    <w:rsid w:val="00F15A39"/>
    <w:rsid w:val="00F15DCD"/>
    <w:rsid w:val="00F16560"/>
    <w:rsid w:val="00F21445"/>
    <w:rsid w:val="00F21AFF"/>
    <w:rsid w:val="00F21EA3"/>
    <w:rsid w:val="00F222CD"/>
    <w:rsid w:val="00F222E4"/>
    <w:rsid w:val="00F22F83"/>
    <w:rsid w:val="00F231F5"/>
    <w:rsid w:val="00F232AF"/>
    <w:rsid w:val="00F238FB"/>
    <w:rsid w:val="00F24EA3"/>
    <w:rsid w:val="00F26A02"/>
    <w:rsid w:val="00F26E40"/>
    <w:rsid w:val="00F3286D"/>
    <w:rsid w:val="00F32A62"/>
    <w:rsid w:val="00F33745"/>
    <w:rsid w:val="00F34CA5"/>
    <w:rsid w:val="00F34D89"/>
    <w:rsid w:val="00F357E2"/>
    <w:rsid w:val="00F372D4"/>
    <w:rsid w:val="00F3757A"/>
    <w:rsid w:val="00F41231"/>
    <w:rsid w:val="00F414E7"/>
    <w:rsid w:val="00F41760"/>
    <w:rsid w:val="00F4242E"/>
    <w:rsid w:val="00F436D6"/>
    <w:rsid w:val="00F43BD6"/>
    <w:rsid w:val="00F445EC"/>
    <w:rsid w:val="00F44A39"/>
    <w:rsid w:val="00F44BAF"/>
    <w:rsid w:val="00F4597E"/>
    <w:rsid w:val="00F46F42"/>
    <w:rsid w:val="00F473B8"/>
    <w:rsid w:val="00F47FFD"/>
    <w:rsid w:val="00F50699"/>
    <w:rsid w:val="00F50833"/>
    <w:rsid w:val="00F5114F"/>
    <w:rsid w:val="00F514E7"/>
    <w:rsid w:val="00F52576"/>
    <w:rsid w:val="00F5259F"/>
    <w:rsid w:val="00F52C17"/>
    <w:rsid w:val="00F54A86"/>
    <w:rsid w:val="00F56301"/>
    <w:rsid w:val="00F56B9A"/>
    <w:rsid w:val="00F572CE"/>
    <w:rsid w:val="00F57312"/>
    <w:rsid w:val="00F576AC"/>
    <w:rsid w:val="00F57FC9"/>
    <w:rsid w:val="00F57FEA"/>
    <w:rsid w:val="00F61484"/>
    <w:rsid w:val="00F62601"/>
    <w:rsid w:val="00F644E8"/>
    <w:rsid w:val="00F6553C"/>
    <w:rsid w:val="00F65B2F"/>
    <w:rsid w:val="00F65B7D"/>
    <w:rsid w:val="00F67B89"/>
    <w:rsid w:val="00F707C0"/>
    <w:rsid w:val="00F714AA"/>
    <w:rsid w:val="00F7194C"/>
    <w:rsid w:val="00F71D93"/>
    <w:rsid w:val="00F7375F"/>
    <w:rsid w:val="00F73998"/>
    <w:rsid w:val="00F74986"/>
    <w:rsid w:val="00F80B8D"/>
    <w:rsid w:val="00F82220"/>
    <w:rsid w:val="00F84140"/>
    <w:rsid w:val="00F842AF"/>
    <w:rsid w:val="00F84D69"/>
    <w:rsid w:val="00F9018D"/>
    <w:rsid w:val="00F90640"/>
    <w:rsid w:val="00F916A9"/>
    <w:rsid w:val="00F91882"/>
    <w:rsid w:val="00F918C1"/>
    <w:rsid w:val="00F93A71"/>
    <w:rsid w:val="00F9687A"/>
    <w:rsid w:val="00F96888"/>
    <w:rsid w:val="00F96C7B"/>
    <w:rsid w:val="00F9726F"/>
    <w:rsid w:val="00F973FE"/>
    <w:rsid w:val="00F9751B"/>
    <w:rsid w:val="00F97C15"/>
    <w:rsid w:val="00FA065A"/>
    <w:rsid w:val="00FA1E33"/>
    <w:rsid w:val="00FA20FD"/>
    <w:rsid w:val="00FA26C8"/>
    <w:rsid w:val="00FA2AB0"/>
    <w:rsid w:val="00FA3E71"/>
    <w:rsid w:val="00FA49C5"/>
    <w:rsid w:val="00FA5DE3"/>
    <w:rsid w:val="00FA6059"/>
    <w:rsid w:val="00FA639A"/>
    <w:rsid w:val="00FA65A6"/>
    <w:rsid w:val="00FA70C2"/>
    <w:rsid w:val="00FA74BE"/>
    <w:rsid w:val="00FA7AB4"/>
    <w:rsid w:val="00FA7EC4"/>
    <w:rsid w:val="00FB03BA"/>
    <w:rsid w:val="00FB0B8D"/>
    <w:rsid w:val="00FB101A"/>
    <w:rsid w:val="00FB111D"/>
    <w:rsid w:val="00FB1255"/>
    <w:rsid w:val="00FB1607"/>
    <w:rsid w:val="00FB1E11"/>
    <w:rsid w:val="00FB301E"/>
    <w:rsid w:val="00FB3B1B"/>
    <w:rsid w:val="00FB4442"/>
    <w:rsid w:val="00FB46CF"/>
    <w:rsid w:val="00FB5587"/>
    <w:rsid w:val="00FB6416"/>
    <w:rsid w:val="00FB667B"/>
    <w:rsid w:val="00FB6FB7"/>
    <w:rsid w:val="00FB7248"/>
    <w:rsid w:val="00FB72DE"/>
    <w:rsid w:val="00FC0712"/>
    <w:rsid w:val="00FC2FF7"/>
    <w:rsid w:val="00FC4374"/>
    <w:rsid w:val="00FC448D"/>
    <w:rsid w:val="00FC5197"/>
    <w:rsid w:val="00FC580D"/>
    <w:rsid w:val="00FC6E34"/>
    <w:rsid w:val="00FC7241"/>
    <w:rsid w:val="00FC77E3"/>
    <w:rsid w:val="00FC7BD1"/>
    <w:rsid w:val="00FC7DBC"/>
    <w:rsid w:val="00FD0C16"/>
    <w:rsid w:val="00FD1C1F"/>
    <w:rsid w:val="00FD233B"/>
    <w:rsid w:val="00FD4BAD"/>
    <w:rsid w:val="00FD4D0F"/>
    <w:rsid w:val="00FD6448"/>
    <w:rsid w:val="00FD6708"/>
    <w:rsid w:val="00FD6C08"/>
    <w:rsid w:val="00FD6F35"/>
    <w:rsid w:val="00FD7E7A"/>
    <w:rsid w:val="00FE0E6F"/>
    <w:rsid w:val="00FE0EF1"/>
    <w:rsid w:val="00FE12ED"/>
    <w:rsid w:val="00FE181D"/>
    <w:rsid w:val="00FE2C70"/>
    <w:rsid w:val="00FE4A95"/>
    <w:rsid w:val="00FE4CC0"/>
    <w:rsid w:val="00FE6347"/>
    <w:rsid w:val="00FF00D2"/>
    <w:rsid w:val="00FF0D90"/>
    <w:rsid w:val="00FF3305"/>
    <w:rsid w:val="00FF3FB8"/>
    <w:rsid w:val="00FF41BB"/>
    <w:rsid w:val="00FF4C71"/>
    <w:rsid w:val="00FF58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8"/>
    <o:shapelayout v:ext="edit">
      <o:idmap v:ext="edit" data="1"/>
    </o:shapelayout>
  </w:shapeDefaults>
  <w:decimalSymbol w:val="."/>
  <w:listSeparator w:val=","/>
  <w14:docId w14:val="1A9DF2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B07B0D"/>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uiPriority w:val="99"/>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636067"/>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link w:val="PHEBodyTextReferencesChar"/>
    <w:qFormat/>
    <w:rsid w:val="00C91A95"/>
    <w:pPr>
      <w:ind w:left="709" w:hanging="709"/>
    </w:pPr>
    <w:rPr>
      <w:sz w:val="20"/>
    </w:rPr>
  </w:style>
  <w:style w:type="character" w:styleId="EndnoteReference">
    <w:name w:val="endnote reference"/>
    <w:basedOn w:val="DefaultParagraphFont"/>
    <w:rsid w:val="007B3711"/>
    <w:rPr>
      <w:vertAlign w:val="superscript"/>
    </w:rPr>
  </w:style>
  <w:style w:type="character" w:styleId="CommentReference">
    <w:name w:val="annotation reference"/>
    <w:basedOn w:val="DefaultParagraphFont"/>
    <w:rsid w:val="007C726D"/>
    <w:rPr>
      <w:sz w:val="16"/>
      <w:szCs w:val="16"/>
    </w:rPr>
  </w:style>
  <w:style w:type="paragraph" w:styleId="CommentText">
    <w:name w:val="annotation text"/>
    <w:basedOn w:val="Normal"/>
    <w:link w:val="CommentTextChar"/>
    <w:rsid w:val="007C726D"/>
    <w:rPr>
      <w:sz w:val="20"/>
      <w:szCs w:val="20"/>
    </w:rPr>
  </w:style>
  <w:style w:type="character" w:customStyle="1" w:styleId="CommentTextChar">
    <w:name w:val="Comment Text Char"/>
    <w:basedOn w:val="DefaultParagraphFont"/>
    <w:link w:val="CommentText"/>
    <w:rsid w:val="007C726D"/>
    <w:rPr>
      <w:rFonts w:ascii="Arial" w:hAnsi="Arial"/>
    </w:rPr>
  </w:style>
  <w:style w:type="paragraph" w:styleId="CommentSubject">
    <w:name w:val="annotation subject"/>
    <w:basedOn w:val="CommentText"/>
    <w:next w:val="CommentText"/>
    <w:link w:val="CommentSubjectChar"/>
    <w:rsid w:val="007C726D"/>
    <w:rPr>
      <w:b/>
      <w:bCs/>
    </w:rPr>
  </w:style>
  <w:style w:type="character" w:customStyle="1" w:styleId="CommentSubjectChar">
    <w:name w:val="Comment Subject Char"/>
    <w:basedOn w:val="CommentTextChar"/>
    <w:link w:val="CommentSubject"/>
    <w:rsid w:val="007C726D"/>
    <w:rPr>
      <w:rFonts w:ascii="Arial" w:hAnsi="Arial"/>
      <w:b/>
      <w:bCs/>
    </w:rPr>
  </w:style>
  <w:style w:type="character" w:customStyle="1" w:styleId="ti">
    <w:name w:val="ti"/>
    <w:basedOn w:val="DefaultParagraphFont"/>
    <w:rsid w:val="00E44F11"/>
  </w:style>
  <w:style w:type="paragraph" w:customStyle="1" w:styleId="EndNoteBibliographyTitle">
    <w:name w:val="EndNote Bibliography Title"/>
    <w:basedOn w:val="Normal"/>
    <w:link w:val="EndNoteBibliographyTitleChar"/>
    <w:rsid w:val="00A30CB4"/>
    <w:pPr>
      <w:jc w:val="center"/>
    </w:pPr>
    <w:rPr>
      <w:rFonts w:cs="Arial"/>
      <w:noProof/>
      <w:sz w:val="20"/>
    </w:rPr>
  </w:style>
  <w:style w:type="character" w:customStyle="1" w:styleId="EndNoteBibliographyTitleChar">
    <w:name w:val="EndNote Bibliography Title Char"/>
    <w:basedOn w:val="PHEBodytextChar"/>
    <w:link w:val="EndNoteBibliographyTitle"/>
    <w:rsid w:val="00A30CB4"/>
    <w:rPr>
      <w:rFonts w:ascii="Arial" w:hAnsi="Arial" w:cs="Arial"/>
      <w:noProof/>
      <w:sz w:val="24"/>
      <w:szCs w:val="24"/>
    </w:rPr>
  </w:style>
  <w:style w:type="paragraph" w:customStyle="1" w:styleId="EndNoteBibliography">
    <w:name w:val="EndNote Bibliography"/>
    <w:basedOn w:val="Normal"/>
    <w:link w:val="EndNoteBibliographyChar"/>
    <w:rsid w:val="00A30CB4"/>
    <w:rPr>
      <w:rFonts w:cs="Arial"/>
      <w:noProof/>
      <w:sz w:val="20"/>
    </w:rPr>
  </w:style>
  <w:style w:type="character" w:customStyle="1" w:styleId="EndNoteBibliographyChar">
    <w:name w:val="EndNote Bibliography Char"/>
    <w:basedOn w:val="PHEBodytextChar"/>
    <w:link w:val="EndNoteBibliography"/>
    <w:rsid w:val="00A30CB4"/>
    <w:rPr>
      <w:rFonts w:ascii="Arial" w:hAnsi="Arial" w:cs="Arial"/>
      <w:noProof/>
      <w:sz w:val="24"/>
      <w:szCs w:val="24"/>
    </w:rPr>
  </w:style>
  <w:style w:type="paragraph" w:styleId="Revision">
    <w:name w:val="Revision"/>
    <w:hidden/>
    <w:uiPriority w:val="99"/>
    <w:semiHidden/>
    <w:rsid w:val="000E7EFC"/>
    <w:rPr>
      <w:rFonts w:ascii="Arial" w:hAnsi="Arial"/>
      <w:sz w:val="24"/>
      <w:szCs w:val="24"/>
    </w:rPr>
  </w:style>
  <w:style w:type="paragraph" w:customStyle="1" w:styleId="HPABodytext">
    <w:name w:val="HPA Body text"/>
    <w:basedOn w:val="Normal"/>
    <w:link w:val="HPABodytextChar"/>
    <w:rsid w:val="0071517E"/>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71517E"/>
    <w:rPr>
      <w:rFonts w:ascii="PraxisEF-Light" w:hAnsi="PraxisEF-Light" w:cs="PraxisEF-Light"/>
      <w:sz w:val="24"/>
      <w:szCs w:val="28"/>
    </w:rPr>
  </w:style>
  <w:style w:type="paragraph" w:customStyle="1" w:styleId="HPAbodytextTable">
    <w:name w:val="HPA body text Table"/>
    <w:basedOn w:val="Normal"/>
    <w:qFormat/>
    <w:rsid w:val="000268D9"/>
    <w:pPr>
      <w:autoSpaceDE w:val="0"/>
      <w:autoSpaceDN w:val="0"/>
      <w:adjustRightInd w:val="0"/>
      <w:spacing w:before="60" w:after="120"/>
      <w:ind w:left="0" w:firstLine="0"/>
    </w:pPr>
    <w:rPr>
      <w:rFonts w:ascii="PraxisEF-Light" w:hAnsi="PraxisEF-Light"/>
      <w:sz w:val="20"/>
      <w:szCs w:val="28"/>
    </w:rPr>
  </w:style>
  <w:style w:type="character" w:customStyle="1" w:styleId="PHEBodyTextReferencesChar">
    <w:name w:val="*PHE Body Text References Char"/>
    <w:basedOn w:val="PHEBodytextChar"/>
    <w:link w:val="PHEBodyTextReferences"/>
    <w:rsid w:val="002F620B"/>
    <w:rPr>
      <w:rFonts w:ascii="Arial" w:hAnsi="Arial" w:cs="PraxisEF-Light"/>
      <w:sz w:val="24"/>
      <w:szCs w:val="28"/>
    </w:rPr>
  </w:style>
  <w:style w:type="character" w:customStyle="1" w:styleId="jrnl">
    <w:name w:val="jrnl"/>
    <w:basedOn w:val="DefaultParagraphFont"/>
    <w:rsid w:val="00C4389B"/>
  </w:style>
  <w:style w:type="paragraph" w:customStyle="1" w:styleId="title1">
    <w:name w:val="title1"/>
    <w:basedOn w:val="Normal"/>
    <w:rsid w:val="00D415FD"/>
    <w:pPr>
      <w:ind w:left="0" w:firstLine="0"/>
    </w:pPr>
    <w:rPr>
      <w:rFonts w:ascii="Times New Roman" w:hAnsi="Times New Roman"/>
      <w:sz w:val="27"/>
      <w:szCs w:val="27"/>
    </w:rPr>
  </w:style>
  <w:style w:type="paragraph" w:customStyle="1" w:styleId="desc2">
    <w:name w:val="desc2"/>
    <w:basedOn w:val="Normal"/>
    <w:rsid w:val="00D415FD"/>
    <w:pPr>
      <w:ind w:left="0" w:firstLine="0"/>
    </w:pPr>
    <w:rPr>
      <w:rFonts w:ascii="Times New Roman" w:hAnsi="Times New Roman"/>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Press Release main Text"/>
    <w:qFormat/>
    <w:rsid w:val="002F0507"/>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B07B0D"/>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847EEA"/>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847EEA"/>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847EEA"/>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uiPriority w:val="99"/>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847EEA"/>
    <w:pPr>
      <w:numPr>
        <w:ilvl w:val="0"/>
        <w:numId w:val="0"/>
      </w:numPr>
    </w:pPr>
    <w:rPr>
      <w:smallCaps w:val="0"/>
    </w:rPr>
  </w:style>
  <w:style w:type="paragraph" w:customStyle="1" w:styleId="PHEBodytext">
    <w:name w:val="*PHE Body text"/>
    <w:basedOn w:val="Normal"/>
    <w:link w:val="PHEBodytextChar"/>
    <w:rsid w:val="00847EEA"/>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636067"/>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847EEA"/>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3D549D"/>
    <w:rPr>
      <w:sz w:val="20"/>
    </w:rPr>
  </w:style>
  <w:style w:type="paragraph" w:customStyle="1" w:styleId="PHEBodyTextTableHyperlink">
    <w:name w:val="*PHE Body Text Table Hyperlink"/>
    <w:basedOn w:val="PHEBodyTextHyperlink"/>
    <w:qFormat/>
    <w:rsid w:val="003D549D"/>
    <w:rPr>
      <w:sz w:val="20"/>
    </w:rPr>
  </w:style>
  <w:style w:type="table" w:styleId="TableGrid">
    <w:name w:val="Table Grid"/>
    <w:basedOn w:val="TableNormal"/>
    <w:rsid w:val="003D549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3D549D"/>
    <w:pPr>
      <w:ind w:left="709" w:hanging="709"/>
    </w:pPr>
  </w:style>
  <w:style w:type="paragraph" w:customStyle="1" w:styleId="PHEBodyTextReferences">
    <w:name w:val="*PHE Body Text References"/>
    <w:basedOn w:val="PHEBodytext"/>
    <w:link w:val="PHEBodyTextReferencesChar"/>
    <w:qFormat/>
    <w:rsid w:val="00C91A95"/>
    <w:pPr>
      <w:ind w:left="709" w:hanging="709"/>
    </w:pPr>
    <w:rPr>
      <w:sz w:val="20"/>
    </w:rPr>
  </w:style>
  <w:style w:type="character" w:styleId="EndnoteReference">
    <w:name w:val="endnote reference"/>
    <w:basedOn w:val="DefaultParagraphFont"/>
    <w:rsid w:val="007B3711"/>
    <w:rPr>
      <w:vertAlign w:val="superscript"/>
    </w:rPr>
  </w:style>
  <w:style w:type="character" w:styleId="CommentReference">
    <w:name w:val="annotation reference"/>
    <w:basedOn w:val="DefaultParagraphFont"/>
    <w:rsid w:val="007C726D"/>
    <w:rPr>
      <w:sz w:val="16"/>
      <w:szCs w:val="16"/>
    </w:rPr>
  </w:style>
  <w:style w:type="paragraph" w:styleId="CommentText">
    <w:name w:val="annotation text"/>
    <w:basedOn w:val="Normal"/>
    <w:link w:val="CommentTextChar"/>
    <w:rsid w:val="007C726D"/>
    <w:rPr>
      <w:sz w:val="20"/>
      <w:szCs w:val="20"/>
    </w:rPr>
  </w:style>
  <w:style w:type="character" w:customStyle="1" w:styleId="CommentTextChar">
    <w:name w:val="Comment Text Char"/>
    <w:basedOn w:val="DefaultParagraphFont"/>
    <w:link w:val="CommentText"/>
    <w:rsid w:val="007C726D"/>
    <w:rPr>
      <w:rFonts w:ascii="Arial" w:hAnsi="Arial"/>
    </w:rPr>
  </w:style>
  <w:style w:type="paragraph" w:styleId="CommentSubject">
    <w:name w:val="annotation subject"/>
    <w:basedOn w:val="CommentText"/>
    <w:next w:val="CommentText"/>
    <w:link w:val="CommentSubjectChar"/>
    <w:rsid w:val="007C726D"/>
    <w:rPr>
      <w:b/>
      <w:bCs/>
    </w:rPr>
  </w:style>
  <w:style w:type="character" w:customStyle="1" w:styleId="CommentSubjectChar">
    <w:name w:val="Comment Subject Char"/>
    <w:basedOn w:val="CommentTextChar"/>
    <w:link w:val="CommentSubject"/>
    <w:rsid w:val="007C726D"/>
    <w:rPr>
      <w:rFonts w:ascii="Arial" w:hAnsi="Arial"/>
      <w:b/>
      <w:bCs/>
    </w:rPr>
  </w:style>
  <w:style w:type="character" w:customStyle="1" w:styleId="ti">
    <w:name w:val="ti"/>
    <w:basedOn w:val="DefaultParagraphFont"/>
    <w:rsid w:val="00E44F11"/>
  </w:style>
  <w:style w:type="paragraph" w:customStyle="1" w:styleId="EndNoteBibliographyTitle">
    <w:name w:val="EndNote Bibliography Title"/>
    <w:basedOn w:val="Normal"/>
    <w:link w:val="EndNoteBibliographyTitleChar"/>
    <w:rsid w:val="00A30CB4"/>
    <w:pPr>
      <w:jc w:val="center"/>
    </w:pPr>
    <w:rPr>
      <w:rFonts w:cs="Arial"/>
      <w:noProof/>
      <w:sz w:val="20"/>
    </w:rPr>
  </w:style>
  <w:style w:type="character" w:customStyle="1" w:styleId="EndNoteBibliographyTitleChar">
    <w:name w:val="EndNote Bibliography Title Char"/>
    <w:basedOn w:val="PHEBodytextChar"/>
    <w:link w:val="EndNoteBibliographyTitle"/>
    <w:rsid w:val="00A30CB4"/>
    <w:rPr>
      <w:rFonts w:ascii="Arial" w:hAnsi="Arial" w:cs="Arial"/>
      <w:noProof/>
      <w:sz w:val="24"/>
      <w:szCs w:val="24"/>
    </w:rPr>
  </w:style>
  <w:style w:type="paragraph" w:customStyle="1" w:styleId="EndNoteBibliography">
    <w:name w:val="EndNote Bibliography"/>
    <w:basedOn w:val="Normal"/>
    <w:link w:val="EndNoteBibliographyChar"/>
    <w:rsid w:val="00A30CB4"/>
    <w:rPr>
      <w:rFonts w:cs="Arial"/>
      <w:noProof/>
      <w:sz w:val="20"/>
    </w:rPr>
  </w:style>
  <w:style w:type="character" w:customStyle="1" w:styleId="EndNoteBibliographyChar">
    <w:name w:val="EndNote Bibliography Char"/>
    <w:basedOn w:val="PHEBodytextChar"/>
    <w:link w:val="EndNoteBibliography"/>
    <w:rsid w:val="00A30CB4"/>
    <w:rPr>
      <w:rFonts w:ascii="Arial" w:hAnsi="Arial" w:cs="Arial"/>
      <w:noProof/>
      <w:sz w:val="24"/>
      <w:szCs w:val="24"/>
    </w:rPr>
  </w:style>
  <w:style w:type="paragraph" w:styleId="Revision">
    <w:name w:val="Revision"/>
    <w:hidden/>
    <w:uiPriority w:val="99"/>
    <w:semiHidden/>
    <w:rsid w:val="000E7EFC"/>
    <w:rPr>
      <w:rFonts w:ascii="Arial" w:hAnsi="Arial"/>
      <w:sz w:val="24"/>
      <w:szCs w:val="24"/>
    </w:rPr>
  </w:style>
  <w:style w:type="paragraph" w:customStyle="1" w:styleId="HPABodytext">
    <w:name w:val="HPA Body text"/>
    <w:basedOn w:val="Normal"/>
    <w:link w:val="HPABodytextChar"/>
    <w:rsid w:val="0071517E"/>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71517E"/>
    <w:rPr>
      <w:rFonts w:ascii="PraxisEF-Light" w:hAnsi="PraxisEF-Light" w:cs="PraxisEF-Light"/>
      <w:sz w:val="24"/>
      <w:szCs w:val="28"/>
    </w:rPr>
  </w:style>
  <w:style w:type="paragraph" w:customStyle="1" w:styleId="HPAbodytextTable">
    <w:name w:val="HPA body text Table"/>
    <w:basedOn w:val="Normal"/>
    <w:qFormat/>
    <w:rsid w:val="000268D9"/>
    <w:pPr>
      <w:autoSpaceDE w:val="0"/>
      <w:autoSpaceDN w:val="0"/>
      <w:adjustRightInd w:val="0"/>
      <w:spacing w:before="60" w:after="120"/>
      <w:ind w:left="0" w:firstLine="0"/>
    </w:pPr>
    <w:rPr>
      <w:rFonts w:ascii="PraxisEF-Light" w:hAnsi="PraxisEF-Light"/>
      <w:sz w:val="20"/>
      <w:szCs w:val="28"/>
    </w:rPr>
  </w:style>
  <w:style w:type="character" w:customStyle="1" w:styleId="PHEBodyTextReferencesChar">
    <w:name w:val="*PHE Body Text References Char"/>
    <w:basedOn w:val="PHEBodytextChar"/>
    <w:link w:val="PHEBodyTextReferences"/>
    <w:rsid w:val="002F620B"/>
    <w:rPr>
      <w:rFonts w:ascii="Arial" w:hAnsi="Arial" w:cs="PraxisEF-Light"/>
      <w:sz w:val="24"/>
      <w:szCs w:val="28"/>
    </w:rPr>
  </w:style>
  <w:style w:type="character" w:customStyle="1" w:styleId="jrnl">
    <w:name w:val="jrnl"/>
    <w:basedOn w:val="DefaultParagraphFont"/>
    <w:rsid w:val="00C4389B"/>
  </w:style>
  <w:style w:type="paragraph" w:customStyle="1" w:styleId="title1">
    <w:name w:val="title1"/>
    <w:basedOn w:val="Normal"/>
    <w:rsid w:val="00D415FD"/>
    <w:pPr>
      <w:ind w:left="0" w:firstLine="0"/>
    </w:pPr>
    <w:rPr>
      <w:rFonts w:ascii="Times New Roman" w:hAnsi="Times New Roman"/>
      <w:sz w:val="27"/>
      <w:szCs w:val="27"/>
    </w:rPr>
  </w:style>
  <w:style w:type="paragraph" w:customStyle="1" w:styleId="desc2">
    <w:name w:val="desc2"/>
    <w:basedOn w:val="Normal"/>
    <w:rsid w:val="00D415FD"/>
    <w:pPr>
      <w:ind w:left="0" w:firstLine="0"/>
    </w:pPr>
    <w:rPr>
      <w:rFonts w:ascii="Times New Roman" w:hAnsi="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416291991">
      <w:bodyDiv w:val="1"/>
      <w:marLeft w:val="0"/>
      <w:marRight w:val="0"/>
      <w:marTop w:val="0"/>
      <w:marBottom w:val="0"/>
      <w:divBdr>
        <w:top w:val="none" w:sz="0" w:space="0" w:color="auto"/>
        <w:left w:val="none" w:sz="0" w:space="0" w:color="auto"/>
        <w:bottom w:val="none" w:sz="0" w:space="0" w:color="auto"/>
        <w:right w:val="none" w:sz="0" w:space="0" w:color="auto"/>
      </w:divBdr>
    </w:div>
    <w:div w:id="471794004">
      <w:bodyDiv w:val="1"/>
      <w:marLeft w:val="0"/>
      <w:marRight w:val="0"/>
      <w:marTop w:val="0"/>
      <w:marBottom w:val="0"/>
      <w:divBdr>
        <w:top w:val="none" w:sz="0" w:space="0" w:color="auto"/>
        <w:left w:val="none" w:sz="0" w:space="0" w:color="auto"/>
        <w:bottom w:val="none" w:sz="0" w:space="0" w:color="auto"/>
        <w:right w:val="none" w:sz="0" w:space="0" w:color="auto"/>
      </w:divBdr>
    </w:div>
    <w:div w:id="881550783">
      <w:bodyDiv w:val="1"/>
      <w:marLeft w:val="0"/>
      <w:marRight w:val="0"/>
      <w:marTop w:val="0"/>
      <w:marBottom w:val="0"/>
      <w:divBdr>
        <w:top w:val="none" w:sz="0" w:space="0" w:color="auto"/>
        <w:left w:val="none" w:sz="0" w:space="0" w:color="auto"/>
        <w:bottom w:val="none" w:sz="0" w:space="0" w:color="auto"/>
        <w:right w:val="none" w:sz="0" w:space="0" w:color="auto"/>
      </w:divBdr>
    </w:div>
    <w:div w:id="98108481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header" Target="header2.xml"/><Relationship Id="rId39" Type="http://schemas.openxmlformats.org/officeDocument/2006/relationships/oleObject" Target="embeddings/Microsoft_Visio_2003-2010_Drawing2.vsd"/><Relationship Id="rId21" Type="http://schemas.openxmlformats.org/officeDocument/2006/relationships/hyperlink" Target="https://www.gov.uk/government/publications/hepatitis-e-symptoms-transmission-prevention-treatment/hepatitis-e-symptoms-transmission-treatment-and-prevention" TargetMode="External"/><Relationship Id="rId34" Type="http://schemas.openxmlformats.org/officeDocument/2006/relationships/header" Target="header5.xml"/><Relationship Id="rId42" Type="http://schemas.openxmlformats.org/officeDocument/2006/relationships/header" Target="header9.xml"/><Relationship Id="rId47" Type="http://schemas.openxmlformats.org/officeDocument/2006/relationships/hyperlink" Target="http://www.scotland.gov.uk/Topics/Health/Policy/Public-Health-Act/Implementation/Guidance/Guidance-Part2" TargetMode="External"/><Relationship Id="rId50" Type="http://schemas.openxmlformats.org/officeDocument/2006/relationships/header" Target="header13.xml"/><Relationship Id="rId55"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eader" Target="header1.xml"/><Relationship Id="rId33" Type="http://schemas.openxmlformats.org/officeDocument/2006/relationships/header" Target="header4.xml"/><Relationship Id="rId38" Type="http://schemas.openxmlformats.org/officeDocument/2006/relationships/image" Target="media/image7.emf"/><Relationship Id="rId46" Type="http://schemas.openxmlformats.org/officeDocument/2006/relationships/hyperlink" Target="https://www.gov.uk/government/organisations/public-health-england/about/our-governance" TargetMode="Externa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uk-standards-for-microbiology-investigations-smi-quality-and-consistency-in-clinical-laboratories" TargetMode="External"/><Relationship Id="rId29" Type="http://schemas.openxmlformats.org/officeDocument/2006/relationships/header" Target="header3.xml"/><Relationship Id="rId41" Type="http://schemas.openxmlformats.org/officeDocument/2006/relationships/header" Target="header8.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www.hse.gov.uk/pubns/indg342.pdf" TargetMode="External"/><Relationship Id="rId32" Type="http://schemas.openxmlformats.org/officeDocument/2006/relationships/oleObject" Target="embeddings/Microsoft_Visio_2003-2010_Drawing1.vsd"/><Relationship Id="rId37" Type="http://schemas.openxmlformats.org/officeDocument/2006/relationships/package" Target="embeddings/Microsoft_Visio_Drawing1.vsdx"/><Relationship Id="rId40" Type="http://schemas.openxmlformats.org/officeDocument/2006/relationships/header" Target="header7.xml"/><Relationship Id="rId45" Type="http://schemas.openxmlformats.org/officeDocument/2006/relationships/header" Target="header12.xml"/><Relationship Id="rId53"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s://www.gov.uk/government/publications/hepatitis-e-surveillance-form" TargetMode="External"/><Relationship Id="rId28" Type="http://schemas.openxmlformats.org/officeDocument/2006/relationships/footer" Target="footer2.xml"/><Relationship Id="rId36" Type="http://schemas.openxmlformats.org/officeDocument/2006/relationships/image" Target="media/image6.emf"/><Relationship Id="rId49" Type="http://schemas.openxmlformats.org/officeDocument/2006/relationships/hyperlink" Target="http://www.publichealth.hscni.net/directorate-public-health/health-protection" TargetMode="External"/><Relationship Id="rId10" Type="http://schemas.openxmlformats.org/officeDocument/2006/relationships/image" Target="media/image1.jpeg"/><Relationship Id="rId19" Type="http://schemas.openxmlformats.org/officeDocument/2006/relationships/hyperlink" Target="https://www.gov.uk/government/organisations/public-health-england/about/equality-and-diversity" TargetMode="External"/><Relationship Id="rId31" Type="http://schemas.openxmlformats.org/officeDocument/2006/relationships/image" Target="media/image5.emf"/><Relationship Id="rId44" Type="http://schemas.openxmlformats.org/officeDocument/2006/relationships/header" Target="header11.xml"/><Relationship Id="rId52" Type="http://schemas.openxmlformats.org/officeDocument/2006/relationships/header" Target="header1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www.gov.uk/government/publications/hepatitis-e-health-protection-response-to-reports-of-infection" TargetMode="External"/><Relationship Id="rId27" Type="http://schemas.openxmlformats.org/officeDocument/2006/relationships/footer" Target="footer1.xml"/><Relationship Id="rId30" Type="http://schemas.openxmlformats.org/officeDocument/2006/relationships/footer" Target="footer3.xml"/><Relationship Id="rId35" Type="http://schemas.openxmlformats.org/officeDocument/2006/relationships/header" Target="header6.xml"/><Relationship Id="rId43" Type="http://schemas.openxmlformats.org/officeDocument/2006/relationships/header" Target="header10.xml"/><Relationship Id="rId48" Type="http://schemas.openxmlformats.org/officeDocument/2006/relationships/hyperlink" Target="http://www.wales.nhs.uk/sites3/page.cfm?orgid=457&amp;pid=48544" TargetMode="External"/><Relationship Id="rId56" Type="http://schemas.microsoft.com/office/2011/relationships/commentsExtended" Target="commentsExtended.xml"/><Relationship Id="rId8" Type="http://schemas.openxmlformats.org/officeDocument/2006/relationships/footnotes" Target="footnotes.xml"/><Relationship Id="rId51" Type="http://schemas.openxmlformats.org/officeDocument/2006/relationships/header" Target="header14.xml"/><Relationship Id="rId3" Type="http://schemas.openxmlformats.org/officeDocument/2006/relationships/numbering" Target="numbering.xm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yuen.lual\AppData\Local\Temp\de2cd117-a648-4a9d-bc2c-d07a85a261bf\SW-3058.05%20SU%20Methods%20Template%20-%20Virology%20Algorithm.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7D9DEF-0EA1-4D03-9CDB-DBA7CB850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8.05 SU Methods Template - Virology Algorithm.dotx</Template>
  <TotalTime>0</TotalTime>
  <Pages>26</Pages>
  <Words>9877</Words>
  <Characters>56299</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UK SMI Title goes here</vt:lpstr>
    </vt:vector>
  </TitlesOfParts>
  <Company>Public Health England</Company>
  <LinksUpToDate>false</LinksUpToDate>
  <CharactersWithSpaces>66044</CharactersWithSpaces>
  <SharedDoc>false</SharedDoc>
  <HLinks>
    <vt:vector size="66" baseType="variant">
      <vt:variant>
        <vt:i4>5636179</vt:i4>
      </vt:variant>
      <vt:variant>
        <vt:i4>103</vt:i4>
      </vt:variant>
      <vt:variant>
        <vt:i4>0</vt:i4>
      </vt:variant>
      <vt:variant>
        <vt:i4>5</vt:i4>
      </vt:variant>
      <vt:variant>
        <vt:lpwstr>http://www.hpa.org.uk/SMI/pdf</vt:lpwstr>
      </vt:variant>
      <vt:variant>
        <vt:lpwstr/>
      </vt:variant>
      <vt:variant>
        <vt:i4>7405666</vt:i4>
      </vt:variant>
      <vt:variant>
        <vt:i4>84</vt:i4>
      </vt:variant>
      <vt:variant>
        <vt:i4>0</vt:i4>
      </vt:variant>
      <vt:variant>
        <vt:i4>5</vt:i4>
      </vt:variant>
      <vt:variant>
        <vt:lpwstr>http://www.hpa-standardmethods.org.uk/</vt:lpwstr>
      </vt:variant>
      <vt:variant>
        <vt:lpwstr/>
      </vt:variant>
      <vt:variant>
        <vt:i4>1900618</vt:i4>
      </vt:variant>
      <vt:variant>
        <vt:i4>81</vt:i4>
      </vt:variant>
      <vt:variant>
        <vt:i4>0</vt:i4>
      </vt:variant>
      <vt:variant>
        <vt:i4>5</vt:i4>
      </vt:variant>
      <vt:variant>
        <vt:lpwstr>http://www.hpa.org.uk/SMI</vt:lpwstr>
      </vt:variant>
      <vt:variant>
        <vt:lpwstr/>
      </vt:variant>
      <vt:variant>
        <vt:i4>1900618</vt:i4>
      </vt:variant>
      <vt:variant>
        <vt:i4>78</vt:i4>
      </vt:variant>
      <vt:variant>
        <vt:i4>0</vt:i4>
      </vt:variant>
      <vt:variant>
        <vt:i4>5</vt:i4>
      </vt:variant>
      <vt:variant>
        <vt:lpwstr>http://www.hpa.org.uk/SMI</vt:lpwstr>
      </vt:variant>
      <vt:variant>
        <vt:lpwstr/>
      </vt:variant>
      <vt:variant>
        <vt:i4>7405666</vt:i4>
      </vt:variant>
      <vt:variant>
        <vt:i4>75</vt:i4>
      </vt:variant>
      <vt:variant>
        <vt:i4>0</vt:i4>
      </vt:variant>
      <vt:variant>
        <vt:i4>5</vt:i4>
      </vt:variant>
      <vt:variant>
        <vt:lpwstr>http://www.hpa-standardmethods.org.uk/</vt:lpwstr>
      </vt:variant>
      <vt:variant>
        <vt:lpwstr/>
      </vt:variant>
      <vt:variant>
        <vt:i4>2818085</vt:i4>
      </vt:variant>
      <vt:variant>
        <vt:i4>72</vt:i4>
      </vt:variant>
      <vt:variant>
        <vt:i4>0</vt:i4>
      </vt:variant>
      <vt:variant>
        <vt:i4>5</vt:i4>
      </vt:variant>
      <vt:variant>
        <vt:lpwstr>http://www.hpa.org.uk/SMI/Partnerships</vt:lpwstr>
      </vt:variant>
      <vt:variant>
        <vt:lpwstr/>
      </vt:variant>
      <vt:variant>
        <vt:i4>6553618</vt:i4>
      </vt:variant>
      <vt:variant>
        <vt:i4>48</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K SMI Title goes here</dc:title>
  <dc:creator>Ayuen Lual</dc:creator>
  <cp:lastModifiedBy>Nicola Day</cp:lastModifiedBy>
  <cp:revision>2</cp:revision>
  <cp:lastPrinted>2017-09-27T07:41:00Z</cp:lastPrinted>
  <dcterms:created xsi:type="dcterms:W3CDTF">2018-03-20T13:52:00Z</dcterms:created>
  <dcterms:modified xsi:type="dcterms:W3CDTF">2018-03-20T13:52:00Z</dcterms:modified>
</cp:coreProperties>
</file>